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vim</w:t>
      </w:r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gcc</w:t>
      </w:r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库的制作和使用</w:t>
      </w:r>
    </w:p>
    <w:p>
      <w:pPr>
        <w:pStyle w:val="29"/>
      </w:pPr>
    </w:p>
    <w:p>
      <w:pPr>
        <w:pStyle w:val="29"/>
      </w:pPr>
      <w:r>
        <w:rPr>
          <w:rFonts w:hint="eastAsia"/>
        </w:rPr>
        <w:t>学习目标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</w:t>
      </w:r>
      <w:r>
        <w:rPr>
          <w:sz w:val="21"/>
        </w:rPr>
        <w:t>vim</w:t>
      </w:r>
      <w:r>
        <w:rPr>
          <w:rFonts w:hint="eastAsia"/>
          <w:sz w:val="21"/>
        </w:rPr>
        <w:t>命令模式下相关命令的使用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从命令模式切换到编辑模式的相关命令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vim末行模式下相关命令的使用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能够说出gcc的工作流程和掌握常见参数的使用</w:t>
      </w:r>
    </w:p>
    <w:p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Linux下的静态库的制作和使用</w:t>
      </w:r>
    </w:p>
    <w:p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Linux下的共享库的制作和使用</w:t>
      </w:r>
    </w:p>
    <w:p>
      <w:pPr>
        <w:pStyle w:val="29"/>
      </w:pPr>
      <w:r>
        <w:t>1</w:t>
      </w:r>
      <w:r>
        <w:rPr>
          <w:rFonts w:hint="eastAsia"/>
        </w:rPr>
        <w:t xml:space="preserve"> vim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1 </w:t>
      </w:r>
      <w:r>
        <w:rPr>
          <w:rFonts w:hint="eastAsia"/>
          <w:color w:val="auto"/>
          <w:sz w:val="32"/>
        </w:rPr>
        <w:t>vim简单介绍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vi是</w:t>
      </w:r>
      <w:r>
        <w:rPr>
          <w:sz w:val="21"/>
        </w:rPr>
        <w:t>”</w:t>
      </w:r>
      <w:r>
        <w:rPr>
          <w:rFonts w:hint="eastAsia"/>
          <w:sz w:val="21"/>
        </w:rPr>
        <w:t>visual interface</w:t>
      </w:r>
      <w:r>
        <w:rPr>
          <w:sz w:val="21"/>
        </w:rPr>
        <w:t>”</w:t>
      </w:r>
      <w:r>
        <w:rPr>
          <w:rFonts w:hint="eastAsia"/>
          <w:sz w:val="21"/>
        </w:rPr>
        <w:t>的简称, 它在Linux上的地位就仿佛</w:t>
      </w:r>
      <w:r>
        <w:rPr>
          <w:sz w:val="21"/>
        </w:rPr>
        <w:t>Windows</w:t>
      </w:r>
      <w:r>
        <w:rPr>
          <w:rFonts w:hint="eastAsia"/>
          <w:sz w:val="21"/>
        </w:rPr>
        <w:t>中</w:t>
      </w:r>
      <w:r>
        <w:rPr>
          <w:sz w:val="21"/>
        </w:rPr>
        <w:t>的记事本</w:t>
      </w:r>
      <w:r>
        <w:rPr>
          <w:rFonts w:hint="eastAsia"/>
          <w:sz w:val="21"/>
        </w:rPr>
        <w:t>一样. 它可以执行编辑、删除、查找、替换、块操作等众多文本操作,</w:t>
      </w:r>
      <w:r>
        <w:rPr>
          <w:sz w:val="21"/>
        </w:rPr>
        <w:t xml:space="preserve"> </w:t>
      </w:r>
      <w:r>
        <w:rPr>
          <w:rFonts w:hint="eastAsia"/>
          <w:sz w:val="21"/>
        </w:rPr>
        <w:t>而且用户可以根据自己的需要对其进行定制. vi是一个文本编辑程序, 没有菜单,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只有命令. 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vim更高级一些, 可以理解是vi的高级版本.</w:t>
      </w:r>
    </w:p>
    <w:p>
      <w:pPr>
        <w:rPr>
          <w:sz w:val="21"/>
        </w:rPr>
      </w:pPr>
      <w:r>
        <w:rPr>
          <w:sz w:val="21"/>
        </w:rPr>
        <w:tab/>
      </w:r>
      <w:r>
        <w:rPr>
          <w:rFonts w:hint="eastAsia"/>
          <w:sz w:val="21"/>
        </w:rPr>
        <w:t>vim需要自行安装, 在shell中输入vimtutor命令可以查看相关的帮助文档.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2 </w:t>
      </w:r>
      <w:r>
        <w:rPr>
          <w:rFonts w:hint="eastAsia"/>
          <w:color w:val="auto"/>
          <w:sz w:val="32"/>
        </w:rPr>
        <w:t>vim的三种模式</w:t>
      </w:r>
    </w:p>
    <w:p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>Vi有三种基本工作模式: 命令模式、文本输入模式、末行模式。</w:t>
      </w:r>
    </w:p>
    <w:p>
      <w:pPr>
        <w:rPr>
          <w:sz w:val="21"/>
        </w:rPr>
      </w:pPr>
      <w:r>
        <w:rPr>
          <w:rFonts w:hint="eastAsia"/>
          <w:color w:val="auto"/>
          <w:sz w:val="21"/>
        </w:rPr>
        <w:t>三种工作模式的切换如图所示, 从下图中可以看出编辑模式和末行模式之间不能相互切换, 必须经过命令模式.</w:t>
      </w:r>
    </w:p>
    <w:p>
      <w:pPr>
        <w:jc w:val="center"/>
        <w:rPr>
          <w:sz w:val="21"/>
        </w:rPr>
      </w:pPr>
      <w:r>
        <w:rPr>
          <w:sz w:val="21"/>
        </w:rPr>
        <w:drawing>
          <wp:inline distT="0" distB="0" distL="0" distR="0">
            <wp:extent cx="3390900" cy="2778760"/>
            <wp:effectExtent l="0" t="0" r="0" b="254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55626" cy="283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vi</w:t>
      </w:r>
      <w:r>
        <w:rPr>
          <w:sz w:val="18"/>
          <w:szCs w:val="18"/>
        </w:rPr>
        <w:t>编辑器的工作模式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3 </w:t>
      </w:r>
      <w:r>
        <w:rPr>
          <w:rFonts w:hint="eastAsia"/>
          <w:color w:val="auto"/>
          <w:sz w:val="32"/>
        </w:rPr>
        <w:t>vim</w:t>
      </w:r>
      <w:r>
        <w:rPr>
          <w:color w:val="auto"/>
          <w:sz w:val="32"/>
        </w:rPr>
        <w:t>基本操作</w:t>
      </w:r>
    </w:p>
    <w:p>
      <w:pPr>
        <w:pStyle w:val="32"/>
      </w:pPr>
      <w:r>
        <w:rPr>
          <w:rFonts w:hint="eastAsia"/>
        </w:rPr>
        <w:t>1.3.1命令</w:t>
      </w:r>
      <w:r>
        <w:t>模式下的操作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用户按下esc键, 就可以使vi进入命令模式下; 当使用vi打开一个新文件开始也是进入命令模式下.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保存退出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Z</w:t>
            </w:r>
            <w:r>
              <w:rPr>
                <w:b/>
                <w:bCs/>
                <w:color w:val="FF0000"/>
                <w:sz w:val="20"/>
              </w:rPr>
              <w:t>Z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退出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代码格式化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g</w:t>
            </w:r>
            <w:r>
              <w:rPr>
                <w:b/>
                <w:bCs/>
                <w:color w:val="FF0000"/>
                <w:sz w:val="20"/>
              </w:rPr>
              <w:t>=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代码的格式化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光标</w:t>
      </w:r>
      <w:r>
        <w:rPr>
          <w:sz w:val="21"/>
        </w:rPr>
        <w:t>移动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h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左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j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下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k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上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l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右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rFonts w:hint="eastAsia"/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w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移动一个单词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g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动到文件开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动到文件末尾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0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到行首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$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到行尾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n</w:t>
            </w:r>
            <w:r>
              <w:rPr>
                <w:b/>
                <w:bCs/>
                <w:color w:val="FF0000"/>
                <w:sz w:val="20"/>
              </w:rPr>
              <w:t>G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行跳转, 例12</w:t>
            </w:r>
            <w:r>
              <w:rPr>
                <w:sz w:val="20"/>
              </w:rPr>
              <w:t xml:space="preserve">G, </w:t>
            </w:r>
            <w:r>
              <w:rPr>
                <w:rFonts w:hint="eastAsia"/>
                <w:sz w:val="20"/>
              </w:rPr>
              <w:t>跳到12行处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删除</w:t>
      </w:r>
      <w:r>
        <w:rPr>
          <w:sz w:val="21"/>
        </w:rPr>
        <w:t>命令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0"/>
        <w:gridCol w:w="4380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380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x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一个字符,相当于 Del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X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一个字符,相当于 Backspace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dw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开始位置的字,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d0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本行所有内容,不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D</w:t>
            </w:r>
            <w:r>
              <w:rPr>
                <w:rFonts w:hint="eastAsia"/>
                <w:b/>
                <w:bCs/>
                <w:color w:val="FF0000"/>
                <w:sz w:val="20"/>
              </w:rPr>
              <w:t>[d</w:t>
            </w:r>
            <w:r>
              <w:rPr>
                <w:b/>
                <w:bCs/>
                <w:color w:val="FF0000"/>
                <w:sz w:val="20"/>
              </w:rPr>
              <w:t>$]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本行所有内容,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dd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所在行</w:t>
            </w:r>
            <w:r>
              <w:rPr>
                <w:rFonts w:hint="eastAsia"/>
                <w:color w:val="FF0000"/>
                <w:sz w:val="20"/>
              </w:rPr>
              <w:t>(本质其实是剪切)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ndd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从光标</w:t>
            </w:r>
            <w:r>
              <w:rPr>
                <w:color w:val="auto"/>
                <w:sz w:val="20"/>
              </w:rPr>
              <w:t>当前行向下</w:t>
            </w:r>
            <w:r>
              <w:rPr>
                <w:rFonts w:hint="eastAsia"/>
                <w:color w:val="auto"/>
                <w:sz w:val="20"/>
              </w:rPr>
              <w:t>删除指定的行数, 如15dd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  <w:r>
              <w:rPr>
                <w:b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/>
                <w:bCs/>
                <w:color w:val="FF0000"/>
                <w:sz w:val="20"/>
              </w:rPr>
              <w:t>ctrl</w:t>
            </w:r>
            <w:r>
              <w:rPr>
                <w:b/>
                <w:bCs/>
                <w:color w:val="FF0000"/>
                <w:sz w:val="20"/>
              </w:rPr>
              <w:t>+</w:t>
            </w: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</w:p>
        </w:tc>
        <w:tc>
          <w:tcPr>
            <w:tcW w:w="4380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, 然后按</w:t>
            </w:r>
            <w:r>
              <w:rPr>
                <w:color w:val="auto"/>
                <w:sz w:val="20"/>
              </w:rPr>
              <w:t>d删除</w:t>
            </w:r>
            <w:r>
              <w:rPr>
                <w:rFonts w:hint="eastAsia"/>
                <w:color w:val="auto"/>
                <w:sz w:val="20"/>
              </w:rPr>
              <w:t>其中ctrl+v是列模式, v为非列模式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撤销和反撤销</w:t>
      </w:r>
      <w:r>
        <w:rPr>
          <w:sz w:val="21"/>
        </w:rPr>
        <w:t>命令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u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一步一步撤销, 相当于word文档的ctrl+z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ctrl-r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反撤销, 相当于word文档的ctrl+y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复制</w:t>
      </w:r>
      <w:r>
        <w:rPr>
          <w:sz w:val="21"/>
        </w:rPr>
        <w:t>粘贴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yy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当前行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 xml:space="preserve">nyy 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n行, 如10yy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p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下新开辟一行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P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</w:t>
            </w:r>
            <w:r>
              <w:rPr>
                <w:rFonts w:hint="eastAsia"/>
                <w:color w:val="auto"/>
                <w:sz w:val="20"/>
                <w:lang w:val="en-US" w:eastAsia="zh-CN"/>
              </w:rPr>
              <w:t>上</w:t>
            </w:r>
            <w:r>
              <w:rPr>
                <w:rFonts w:hint="eastAsia"/>
                <w:color w:val="auto"/>
                <w:sz w:val="20"/>
              </w:rPr>
              <w:t>新开辟一行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剪切</w:t>
            </w:r>
          </w:p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操作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按dd或者ndd删除, 将删除的行保存到剪贴板中, 然后按p</w:t>
            </w:r>
            <w:r>
              <w:rPr>
                <w:color w:val="auto"/>
                <w:sz w:val="20"/>
              </w:rPr>
              <w:t>/P</w:t>
            </w:r>
            <w:r>
              <w:rPr>
                <w:rFonts w:hint="eastAsia"/>
                <w:color w:val="auto"/>
                <w:sz w:val="20"/>
              </w:rPr>
              <w:t>就可以粘贴了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可视</w:t>
      </w:r>
      <w:r>
        <w:rPr>
          <w:sz w:val="21"/>
        </w:rPr>
        <w:t>模式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  <w:r>
              <w:rPr>
                <w:b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/>
                <w:bCs/>
                <w:color w:val="FF0000"/>
                <w:sz w:val="20"/>
              </w:rPr>
              <w:t>ctrl+v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;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d删除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y复制</w:t>
            </w:r>
            <w:r>
              <w:rPr>
                <w:rFonts w:hint="eastAsia"/>
                <w:color w:val="auto"/>
                <w:sz w:val="20"/>
              </w:rPr>
              <w:t xml:space="preserve"> 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p粘贴到光标的后面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P粘贴到光标的前面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r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" w:hRule="atLeast"/>
        </w:trPr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 xml:space="preserve">R 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行光标后的字符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查找</w:t>
      </w:r>
      <w:r>
        <w:rPr>
          <w:sz w:val="21"/>
        </w:rPr>
        <w:t>命令</w:t>
      </w:r>
    </w:p>
    <w:tbl>
      <w:tblPr>
        <w:tblStyle w:val="48"/>
        <w:tblW w:w="6941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609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609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/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/xxxx, 从光标所在的位置开始搜索, 按n向下搜索, 按N向上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?</w:t>
            </w:r>
          </w:p>
        </w:tc>
        <w:tc>
          <w:tcPr>
            <w:tcW w:w="6095" w:type="dxa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?xxxx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从光标所在的位置开始搜索, 按n向上搜索, 按N向下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#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将光标移动到待搜索的字符串上, 然后按n向上搜索,但N向下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b/>
                <w:bCs/>
                <w:color w:val="FF0000"/>
                <w:sz w:val="20"/>
                <w:szCs w:val="36"/>
              </w:rPr>
            </w:pPr>
            <w:r>
              <w:rPr>
                <w:b/>
                <w:bCs/>
                <w:color w:val="FF0000"/>
                <w:sz w:val="20"/>
                <w:szCs w:val="36"/>
              </w:rPr>
              <w:t>shift+</w:t>
            </w:r>
            <w:r>
              <w:rPr>
                <w:rFonts w:hint="eastAsia"/>
                <w:b/>
                <w:bCs/>
                <w:color w:val="FF0000"/>
                <w:sz w:val="20"/>
                <w:szCs w:val="36"/>
              </w:rPr>
              <w:t>k</w:t>
            </w:r>
          </w:p>
        </w:tc>
        <w:tc>
          <w:tcPr>
            <w:tcW w:w="6095" w:type="dxa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在待搜索的字符串上按shift</w:t>
            </w:r>
            <w:r>
              <w:rPr>
                <w:sz w:val="20"/>
              </w:rPr>
              <w:t>+</w:t>
            </w:r>
            <w:r>
              <w:rPr>
                <w:rFonts w:hint="eastAsia"/>
                <w:sz w:val="20"/>
              </w:rPr>
              <w:t>k或者K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可以查看相关的帮助文档</w:t>
            </w:r>
          </w:p>
        </w:tc>
      </w:tr>
    </w:tbl>
    <w:p>
      <w:pPr>
        <w:pStyle w:val="32"/>
      </w:pPr>
      <w:r>
        <w:rPr>
          <w:rFonts w:hint="eastAsia"/>
        </w:rPr>
        <w:t>1.</w:t>
      </w:r>
      <w:r>
        <w:t>3</w:t>
      </w:r>
      <w:r>
        <w:rPr>
          <w:rFonts w:hint="eastAsia"/>
        </w:rPr>
        <w:t>.2 切换</w:t>
      </w:r>
      <w:r>
        <w:t>到文本输入模式</w:t>
      </w:r>
    </w:p>
    <w:p>
      <w:pPr>
        <w:rPr>
          <w:sz w:val="21"/>
        </w:rPr>
      </w:pPr>
      <w:r>
        <w:rPr>
          <w:rFonts w:hint="eastAsia"/>
          <w:sz w:val="21"/>
        </w:rPr>
        <w:t>从命令模式切换到文本输入模式只需输入如下命令: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528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528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前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后</w:t>
            </w:r>
            <w:r>
              <w:rPr>
                <w:sz w:val="20"/>
              </w:rPr>
              <w:t>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所在行的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行的行尾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o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下面新创建一行, 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O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上面新创建一行, 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s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后边的字符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sz w:val="20"/>
              </w:rPr>
              <w:t>从光标当前位置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S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所在当前行, 从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rPr>
                <w:b/>
                <w:bCs/>
                <w:color w:val="FF0000"/>
                <w:sz w:val="20"/>
                <w:szCs w:val="28"/>
              </w:rPr>
            </w:pPr>
            <w:r>
              <w:rPr>
                <w:rFonts w:hint="eastAsia"/>
                <w:b/>
                <w:bCs/>
                <w:color w:val="FF0000"/>
                <w:sz w:val="20"/>
                <w:szCs w:val="28"/>
              </w:rPr>
              <w:t>按列模式插入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先按ctrl+v进入列模式, 按hjkl移动选定某列,按I或者shift+i向前插入, 然后插入字符, 最后按两次esc</w:t>
            </w:r>
            <w:r>
              <w:rPr>
                <w:color w:val="FF0000"/>
                <w:sz w:val="20"/>
              </w:rPr>
              <w:t>.</w:t>
            </w:r>
          </w:p>
        </w:tc>
      </w:tr>
    </w:tbl>
    <w:p>
      <w:pPr>
        <w:pStyle w:val="32"/>
      </w:pPr>
      <w:r>
        <w:t>1.3</w:t>
      </w:r>
      <w:r>
        <w:rPr>
          <w:rFonts w:hint="eastAsia"/>
        </w:rPr>
        <w:t>.3 末行</w:t>
      </w:r>
      <w:r>
        <w:t>模式下的操作</w:t>
      </w:r>
    </w:p>
    <w:p>
      <w:pPr>
        <w:rPr>
          <w:sz w:val="21"/>
        </w:rPr>
      </w:pPr>
      <w:r>
        <w:rPr>
          <w:rFonts w:hint="eastAsia"/>
          <w:sz w:val="21"/>
        </w:rPr>
        <w:t>从命令模式切换到末行模式, 输入冒号(</w:t>
      </w:r>
      <w:r>
        <w:rPr>
          <w:sz w:val="21"/>
        </w:rPr>
        <w:t>:</w:t>
      </w:r>
      <w:r>
        <w:rPr>
          <w:rFonts w:hint="eastAsia"/>
          <w:sz w:val="21"/>
        </w:rPr>
        <w:t>)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保存</w:t>
      </w:r>
      <w:r>
        <w:rPr>
          <w:sz w:val="21"/>
        </w:rPr>
        <w:t>退出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678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678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q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 xml:space="preserve"> q!</w:t>
            </w:r>
          </w:p>
        </w:tc>
        <w:tc>
          <w:tcPr>
            <w:tcW w:w="4678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强制退出</w:t>
            </w:r>
            <w:r>
              <w:rPr>
                <w:color w:val="auto"/>
                <w:sz w:val="20"/>
              </w:rPr>
              <w:t>，不保存修改</w:t>
            </w:r>
            <w:r>
              <w:rPr>
                <w:rFonts w:hint="eastAsia"/>
                <w:color w:val="auto"/>
                <w:sz w:val="20"/>
              </w:rPr>
              <w:t>内容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w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修改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, 不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wq</w:t>
            </w:r>
          </w:p>
        </w:tc>
        <w:tc>
          <w:tcPr>
            <w:tcW w:w="4678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并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x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相当于</w:t>
            </w:r>
            <w:r>
              <w:rPr>
                <w:color w:val="auto"/>
                <w:sz w:val="20"/>
              </w:rPr>
              <w:t>wq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下面表格中old表示原字符串, new表示新字符串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4536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536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/>
                <w:bCs/>
                <w:color w:val="FFFF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s/old/new/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color w:val="FF0000"/>
                <w:sz w:val="20"/>
              </w:rPr>
              <w:t>第一个</w:t>
            </w:r>
            <w:r>
              <w:rPr>
                <w:color w:val="auto"/>
                <w:sz w:val="20"/>
              </w:rPr>
              <w:t>old替换为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s/old/new/</w:t>
            </w:r>
            <w:r>
              <w:rPr>
                <w:rFonts w:hint="eastAsia"/>
                <w:b/>
                <w:bCs/>
                <w:color w:val="00B050"/>
                <w:sz w:val="20"/>
              </w:rPr>
              <w:t>g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rFonts w:hint="eastAsia"/>
                <w:color w:val="FF0000"/>
                <w:sz w:val="20"/>
              </w:rPr>
              <w:t>所有</w:t>
            </w:r>
            <w:r>
              <w:rPr>
                <w:color w:val="auto"/>
                <w:sz w:val="20"/>
              </w:rPr>
              <w:t>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1" w:hRule="atLeast"/>
        </w:trPr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m, n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将第m行至第n行之间的old全部替换成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%s/old/new/g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1,$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%s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old</w:t>
            </w:r>
            <w:r>
              <w:rPr>
                <w:b w:val="0"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new</w:t>
            </w:r>
            <w:r>
              <w:rPr>
                <w:b w:val="0"/>
                <w:bCs/>
                <w:color w:val="FF0000"/>
                <w:sz w:val="20"/>
              </w:rPr>
              <w:t>/g</w:t>
            </w:r>
            <w:r>
              <w:rPr>
                <w:b/>
                <w:bCs/>
                <w:color w:val="00B050"/>
                <w:sz w:val="20"/>
              </w:rPr>
              <w:t>c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同上</w:t>
            </w:r>
            <w:r>
              <w:rPr>
                <w:color w:val="auto"/>
                <w:sz w:val="20"/>
              </w:rPr>
              <w:t>，</w:t>
            </w:r>
            <w:r>
              <w:rPr>
                <w:rFonts w:hint="eastAsia"/>
                <w:color w:val="auto"/>
                <w:sz w:val="20"/>
              </w:rPr>
              <w:t>但是每次</w:t>
            </w:r>
            <w:r>
              <w:rPr>
                <w:color w:val="auto"/>
                <w:sz w:val="20"/>
              </w:rPr>
              <w:t>替换</w:t>
            </w:r>
            <w:r>
              <w:rPr>
                <w:rFonts w:hint="eastAsia"/>
                <w:color w:val="auto"/>
                <w:sz w:val="20"/>
              </w:rPr>
              <w:t>需要</w:t>
            </w:r>
            <w:r>
              <w:rPr>
                <w:color w:val="auto"/>
                <w:sz w:val="20"/>
              </w:rPr>
              <w:t>用户确认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快速翻屏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524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eastAsia="宋体" w:cs="Calibri"/>
                <w:b/>
                <w:bCs/>
                <w:color w:val="000000"/>
                <w:kern w:val="0"/>
                <w:sz w:val="20"/>
                <w:szCs w:val="40"/>
              </w:rPr>
              <w:t xml:space="preserve"> </w:t>
            </w:r>
            <w:r>
              <w:rPr>
                <w:b/>
                <w:bCs/>
                <w:color w:val="auto"/>
                <w:sz w:val="20"/>
              </w:rPr>
              <w:t xml:space="preserve">  </w:t>
            </w: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24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u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下翻半屏(up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上移动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d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半屏(down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下移动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 xml:space="preserve">ctrl +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f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一屏(front)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b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后翻一屏(back)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在末行模式下执行shell命令</w:t>
      </w:r>
    </w:p>
    <w:p>
      <w:pPr>
        <w:ind w:firstLine="420"/>
        <w:rPr>
          <w:sz w:val="22"/>
        </w:rPr>
      </w:pPr>
      <w:r>
        <w:rPr>
          <w:rFonts w:hint="eastAsia"/>
          <w:sz w:val="22"/>
        </w:rPr>
        <w:t>!shell命令</w:t>
      </w:r>
    </w:p>
    <w:p>
      <w:pPr>
        <w:ind w:firstLine="420"/>
        <w:rPr>
          <w:sz w:val="22"/>
        </w:rPr>
      </w:pPr>
      <w:r>
        <w:rPr>
          <w:rFonts w:hint="eastAsia"/>
          <w:sz w:val="22"/>
        </w:rPr>
        <w:t>按下两次esc可以回到命令模式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分屏</w:t>
      </w:r>
      <w:r>
        <w:rPr>
          <w:sz w:val="21"/>
        </w:rPr>
        <w:t>操作</w:t>
      </w:r>
    </w:p>
    <w:p>
      <w:pPr>
        <w:pStyle w:val="36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后分屏:</w:t>
      </w:r>
    </w:p>
    <w:tbl>
      <w:tblPr>
        <w:tblStyle w:val="48"/>
        <w:tblpPr w:leftFromText="180" w:rightFromText="180" w:vertAnchor="text" w:horzAnchor="margin" w:tblpY="197"/>
        <w:tblW w:w="7792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524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2547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24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sp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水平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vsp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垂直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sp</w:t>
            </w:r>
            <w:r>
              <w:rPr>
                <w:b w:val="0"/>
                <w:bCs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文件名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水平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v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sp</w:t>
            </w:r>
            <w:r>
              <w:rPr>
                <w:b w:val="0"/>
                <w:bCs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文件名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</w:t>
            </w:r>
            <w:r>
              <w:rPr>
                <w:rFonts w:hint="eastAsia"/>
                <w:color w:val="auto"/>
                <w:sz w:val="20"/>
              </w:rPr>
              <w:t>垂直</w:t>
            </w:r>
            <w:r>
              <w:rPr>
                <w:color w:val="auto"/>
                <w:sz w:val="20"/>
              </w:rPr>
              <w:t>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ctrl</w:t>
            </w:r>
            <w:r>
              <w:rPr>
                <w:b w:val="0"/>
                <w:bCs/>
                <w:color w:val="FF0000"/>
                <w:sz w:val="20"/>
              </w:rPr>
              <w:t>-w-w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</w:t>
            </w:r>
            <w:r>
              <w:rPr>
                <w:color w:val="auto"/>
                <w:sz w:val="20"/>
              </w:rPr>
              <w:t>多个窗口切换光标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wall/wqall/</w:t>
            </w:r>
            <w:r>
              <w:rPr>
                <w:b w:val="0"/>
                <w:bCs/>
                <w:color w:val="FF0000"/>
                <w:sz w:val="20"/>
              </w:rPr>
              <w:t>xall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qall</w:t>
            </w:r>
            <w:r>
              <w:rPr>
                <w:b w:val="0"/>
                <w:bCs/>
                <w:color w:val="FF0000"/>
                <w:sz w:val="20"/>
              </w:rPr>
              <w:t>/qall!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退出</w:t>
            </w:r>
            <w:r>
              <w:rPr>
                <w:rFonts w:hint="eastAsia"/>
                <w:color w:val="auto"/>
                <w:sz w:val="20"/>
              </w:rPr>
              <w:t>/保存退出/退出/强制退出</w:t>
            </w:r>
            <w:r>
              <w:rPr>
                <w:color w:val="auto"/>
                <w:sz w:val="20"/>
              </w:rPr>
              <w:t>分屏窗口</w:t>
            </w:r>
          </w:p>
        </w:tc>
      </w:tr>
    </w:tbl>
    <w:p>
      <w:pPr>
        <w:rPr>
          <w:sz w:val="21"/>
        </w:rPr>
      </w:pPr>
    </w:p>
    <w:p>
      <w:pPr>
        <w:pStyle w:val="36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前分屏: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分屏: vim</w:t>
      </w:r>
      <w:r>
        <w:rPr>
          <w:sz w:val="21"/>
        </w:rPr>
        <w:t xml:space="preserve"> -</w:t>
      </w:r>
      <w:r>
        <w:rPr>
          <w:rFonts w:hint="eastAsia"/>
          <w:sz w:val="21"/>
        </w:rPr>
        <w:t>on</w:t>
      </w:r>
      <w:r>
        <w:rPr>
          <w:sz w:val="21"/>
        </w:rPr>
        <w:t xml:space="preserve">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1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2 …  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垂直分屏: vim</w:t>
      </w:r>
      <w:r>
        <w:rPr>
          <w:sz w:val="21"/>
        </w:rPr>
        <w:t xml:space="preserve"> -On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1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2…  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: n可以省略, 有几个文件就分几屏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从末行模式切换回命令模式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按两次ESC, 退格(backspace)或者回车键</w:t>
      </w:r>
    </w:p>
    <w:p>
      <w:pPr>
        <w:pStyle w:val="32"/>
      </w:pPr>
      <w:r>
        <w:t>1.3</w:t>
      </w:r>
      <w:r>
        <w:rPr>
          <w:rFonts w:hint="eastAsia"/>
        </w:rPr>
        <w:t>.4 vim的配置文件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用户级别配置文件</w:t>
      </w:r>
    </w:p>
    <w:p>
      <w:pPr>
        <w:widowControl/>
        <w:ind w:firstLine="210" w:firstLineChars="100"/>
        <w:jc w:val="left"/>
        <w:textAlignment w:val="center"/>
        <w:rPr>
          <w:sz w:val="21"/>
        </w:rPr>
      </w:pPr>
      <w:r>
        <w:rPr>
          <w:sz w:val="21"/>
        </w:rPr>
        <w:t xml:space="preserve">~/.vimrc, </w:t>
      </w:r>
      <w:r>
        <w:rPr>
          <w:rFonts w:hint="eastAsia"/>
          <w:sz w:val="21"/>
        </w:rPr>
        <w:t>修改用户级别的配置文件只会影响当前用户,</w:t>
      </w:r>
      <w:r>
        <w:rPr>
          <w:sz w:val="21"/>
        </w:rPr>
        <w:t xml:space="preserve"> </w:t>
      </w:r>
      <w:r>
        <w:rPr>
          <w:rFonts w:hint="eastAsia"/>
          <w:sz w:val="21"/>
        </w:rPr>
        <w:t>不会影响其他的用户.</w:t>
      </w:r>
    </w:p>
    <w:p>
      <w:pPr>
        <w:widowControl/>
        <w:ind w:firstLine="210" w:firstLineChars="10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例如: 在用户的家目录下的.vimrc文件中添加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tabstop=4  ----</w:t>
      </w:r>
      <w:r>
        <w:rPr>
          <w:rFonts w:hint="eastAsia"/>
          <w:sz w:val="21"/>
        </w:rPr>
        <w:t>设置缩进4个空格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nu        ----</w:t>
      </w:r>
      <w:r>
        <w:rPr>
          <w:rFonts w:hint="eastAsia"/>
          <w:sz w:val="21"/>
        </w:rPr>
        <w:t>设置行号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shiftwidth=4  ---</w:t>
      </w:r>
      <w:r>
        <w:rPr>
          <w:rFonts w:hint="eastAsia"/>
          <w:sz w:val="21"/>
        </w:rPr>
        <w:t>设置gg</w:t>
      </w:r>
      <w:r>
        <w:rPr>
          <w:sz w:val="21"/>
        </w:rPr>
        <w:t>=G</w:t>
      </w:r>
      <w:r>
        <w:rPr>
          <w:rFonts w:hint="eastAsia"/>
          <w:sz w:val="21"/>
        </w:rPr>
        <w:t>缩进4个空格, 默认是缩进8个空格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系统级别配置文件</w:t>
      </w:r>
    </w:p>
    <w:p>
      <w:pPr>
        <w:widowControl/>
        <w:ind w:left="280" w:leftChars="100"/>
        <w:jc w:val="left"/>
        <w:textAlignment w:val="center"/>
        <w:rPr>
          <w:sz w:val="21"/>
        </w:rPr>
      </w:pPr>
      <w:r>
        <w:rPr>
          <w:sz w:val="21"/>
        </w:rPr>
        <w:t xml:space="preserve">/etc/vim/vimrc, </w:t>
      </w:r>
      <w:r>
        <w:rPr>
          <w:rFonts w:hint="eastAsia"/>
          <w:sz w:val="21"/>
        </w:rPr>
        <w:t>修改了系统级别的配置文件将影响系统下的所有用户.</w:t>
      </w:r>
    </w:p>
    <w:p>
      <w:pPr>
        <w:widowControl/>
        <w:ind w:left="280" w:leftChars="100"/>
        <w:jc w:val="left"/>
        <w:textAlignment w:val="center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说明: 由于linux是多用户操作系统, 建议只在用户级别的配置文件下进行修改, 不要影响其他用户.</w:t>
      </w:r>
    </w:p>
    <w:p>
      <w:pPr>
        <w:pStyle w:val="29"/>
      </w:pPr>
      <w:r>
        <w:rPr>
          <w:rFonts w:hint="eastAsia"/>
        </w:rPr>
        <w:t>2</w:t>
      </w:r>
      <w:r>
        <w:t xml:space="preserve"> gcc</w:t>
      </w:r>
      <w:r>
        <w:rPr>
          <w:rFonts w:hint="eastAsia"/>
        </w:rPr>
        <w:t>编译器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2.1 </w:t>
      </w:r>
      <w:r>
        <w:rPr>
          <w:rFonts w:hint="eastAsia"/>
          <w:color w:val="auto"/>
          <w:sz w:val="32"/>
        </w:rPr>
        <w:t>gcc的</w:t>
      </w:r>
      <w:r>
        <w:rPr>
          <w:color w:val="auto"/>
          <w:sz w:val="32"/>
        </w:rPr>
        <w:t>工作流程</w:t>
      </w:r>
    </w:p>
    <w:p>
      <w:pPr>
        <w:rPr>
          <w:sz w:val="21"/>
        </w:rPr>
      </w:pPr>
      <w:r>
        <w:rPr>
          <w:rFonts w:hint="eastAsia"/>
          <w:sz w:val="21"/>
        </w:rPr>
        <w:t>gcc</w:t>
      </w:r>
      <w:r>
        <w:rPr>
          <w:sz w:val="21"/>
        </w:rPr>
        <w:t>编译器</w:t>
      </w:r>
      <w:r>
        <w:rPr>
          <w:rFonts w:hint="eastAsia"/>
          <w:sz w:val="21"/>
        </w:rPr>
        <w:t>将c</w:t>
      </w:r>
      <w:r>
        <w:rPr>
          <w:sz w:val="21"/>
        </w:rPr>
        <w:t>源文件</w:t>
      </w:r>
      <w:r>
        <w:rPr>
          <w:rFonts w:hint="eastAsia"/>
          <w:sz w:val="21"/>
        </w:rPr>
        <w:t>到</w:t>
      </w:r>
      <w:r>
        <w:rPr>
          <w:sz w:val="21"/>
        </w:rPr>
        <w:t>生成一个可执行程序，中间一共经历了四个步骤：</w:t>
      </w:r>
    </w:p>
    <w:p>
      <w:pPr>
        <w:rPr>
          <w:sz w:val="21"/>
        </w:rPr>
      </w:pPr>
      <w:r>
        <w:rPr>
          <w:sz w:val="21"/>
        </w:rPr>
        <w:object>
          <v:shape id="_x0000_i1025" o:spt="75" alt="" type="#_x0000_t75" style="height:64.35pt;width:451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sz w:val="21"/>
        </w:rPr>
        <w:t xml:space="preserve"> </w:t>
      </w:r>
    </w:p>
    <w:p>
      <w:pPr>
        <w:rPr>
          <w:sz w:val="21"/>
        </w:rPr>
      </w:pPr>
      <w:r>
        <w:rPr>
          <w:rFonts w:hint="eastAsia"/>
          <w:sz w:val="21"/>
        </w:rPr>
        <w:t>四个</w:t>
      </w:r>
      <w:r>
        <w:rPr>
          <w:sz w:val="21"/>
        </w:rPr>
        <w:t>步骤并不是gcc独立完成的，而</w:t>
      </w:r>
      <w:r>
        <w:rPr>
          <w:rFonts w:hint="eastAsia"/>
          <w:sz w:val="21"/>
        </w:rPr>
        <w:t>是</w:t>
      </w:r>
      <w:r>
        <w:rPr>
          <w:sz w:val="21"/>
        </w:rPr>
        <w:t>在内部调用了</w:t>
      </w:r>
      <w:r>
        <w:rPr>
          <w:rFonts w:hint="eastAsia"/>
          <w:sz w:val="21"/>
        </w:rPr>
        <w:t>其他</w:t>
      </w:r>
      <w:r>
        <w:rPr>
          <w:sz w:val="21"/>
        </w:rPr>
        <w:t xml:space="preserve">工具，从而完成了整个工作流程, </w:t>
      </w:r>
      <w:r>
        <w:rPr>
          <w:rFonts w:hint="eastAsia"/>
          <w:sz w:val="21"/>
        </w:rPr>
        <w:t>其中编译最耗时, 因为要逐行检查语法.</w:t>
      </w:r>
    </w:p>
    <w:p>
      <w:pPr>
        <w:jc w:val="center"/>
      </w:pPr>
      <w:r>
        <w:object>
          <v:shape id="_x0000_i1026" o:spt="75" alt="" type="#_x0000_t75" style="height:80.5pt;width:367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ind w:left="420" w:leftChars="150"/>
        <w:rPr>
          <w:sz w:val="21"/>
        </w:rPr>
      </w:pPr>
      <w:r>
        <w:rPr>
          <w:rFonts w:hint="eastAsia"/>
          <w:sz w:val="21"/>
        </w:rPr>
        <w:t>下面以test.c为例介绍gcc的四个步骤:</w:t>
      </w:r>
    </w:p>
    <w:p>
      <w:pPr>
        <w:ind w:left="700" w:leftChars="250"/>
        <w:rPr>
          <w:sz w:val="21"/>
        </w:rPr>
      </w:pPr>
      <w:r>
        <w:rPr>
          <w:sz w:val="21"/>
        </w:rPr>
        <w:t>gcc -E test.c -o test.i</w:t>
      </w:r>
    </w:p>
    <w:p>
      <w:pPr>
        <w:ind w:left="700" w:leftChars="250"/>
        <w:rPr>
          <w:sz w:val="21"/>
        </w:rPr>
      </w:pPr>
      <w:r>
        <w:rPr>
          <w:sz w:val="21"/>
        </w:rPr>
        <w:t>gcc -S test.i -o test.s</w:t>
      </w:r>
    </w:p>
    <w:p>
      <w:pPr>
        <w:ind w:left="700" w:leftChars="250"/>
        <w:rPr>
          <w:sz w:val="21"/>
        </w:rPr>
      </w:pPr>
      <w:r>
        <w:rPr>
          <w:sz w:val="21"/>
        </w:rPr>
        <w:t>gcc -c test.s -o test.o</w:t>
      </w:r>
    </w:p>
    <w:p>
      <w:pPr>
        <w:ind w:left="700" w:leftChars="250"/>
        <w:rPr>
          <w:sz w:val="21"/>
        </w:rPr>
      </w:pPr>
      <w:r>
        <w:rPr>
          <w:sz w:val="21"/>
        </w:rPr>
        <w:t>gcc test.o -o test</w:t>
      </w:r>
    </w:p>
    <w:p>
      <w:pPr>
        <w:ind w:left="420" w:leftChars="150"/>
        <w:rPr>
          <w:sz w:val="21"/>
        </w:rPr>
      </w:pPr>
      <w:r>
        <w:rPr>
          <w:rFonts w:hint="eastAsia"/>
          <w:sz w:val="21"/>
        </w:rPr>
        <w:t xml:space="preserve">一步生成最终的可执行程序: </w:t>
      </w:r>
    </w:p>
    <w:p>
      <w:pPr>
        <w:ind w:left="420" w:leftChars="150"/>
        <w:rPr>
          <w:sz w:val="21"/>
        </w:rPr>
      </w:pPr>
      <w:r>
        <w:rPr>
          <w:sz w:val="21"/>
        </w:rPr>
        <w:t xml:space="preserve">  gcc test.c -o test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2.2 </w:t>
      </w:r>
      <w:r>
        <w:rPr>
          <w:rFonts w:hint="eastAsia"/>
          <w:color w:val="auto"/>
          <w:sz w:val="32"/>
        </w:rPr>
        <w:t>gcc常用</w:t>
      </w:r>
      <w:r>
        <w:rPr>
          <w:color w:val="auto"/>
          <w:sz w:val="32"/>
        </w:rPr>
        <w:t>参数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v </w:t>
      </w:r>
      <w:r>
        <w:rPr>
          <w:sz w:val="21"/>
        </w:rPr>
        <w:t xml:space="preserve"> </w:t>
      </w:r>
      <w:r>
        <w:rPr>
          <w:rFonts w:hint="eastAsia"/>
          <w:sz w:val="21"/>
        </w:rPr>
        <w:t>查看gcc版本号, --version也可以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E </w:t>
      </w:r>
      <w:r>
        <w:rPr>
          <w:sz w:val="21"/>
        </w:rPr>
        <w:t xml:space="preserve"> </w:t>
      </w:r>
      <w:r>
        <w:rPr>
          <w:rFonts w:hint="eastAsia"/>
          <w:sz w:val="21"/>
        </w:rPr>
        <w:t>生成预处理文件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>-S  生成汇编文件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c 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只编译,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生成.o文件, 通常称为目标文件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I   指定头文件所在的路径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L   </w:t>
      </w:r>
      <w:r>
        <w:rPr>
          <w:rFonts w:hint="eastAsia"/>
          <w:b/>
          <w:color w:val="FF0000"/>
          <w:sz w:val="21"/>
        </w:rPr>
        <w:t>指定库文件所在的路径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l</w:t>
      </w:r>
      <w:r>
        <w:rPr>
          <w:b/>
          <w:color w:val="FF0000"/>
          <w:sz w:val="21"/>
        </w:rPr>
        <w:t xml:space="preserve">    </w:t>
      </w:r>
      <w:r>
        <w:rPr>
          <w:rFonts w:hint="eastAsia"/>
          <w:b/>
          <w:color w:val="FF0000"/>
          <w:sz w:val="21"/>
        </w:rPr>
        <w:t>指定库的名字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o   </w:t>
      </w:r>
      <w:r>
        <w:rPr>
          <w:rFonts w:hint="eastAsia"/>
          <w:b/>
          <w:color w:val="FF0000"/>
          <w:sz w:val="21"/>
        </w:rPr>
        <w:t>指定</w:t>
      </w:r>
      <w:r>
        <w:rPr>
          <w:b/>
          <w:color w:val="FF0000"/>
          <w:sz w:val="21"/>
        </w:rPr>
        <w:t>生成的目标文件的名字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g </w:t>
      </w:r>
      <w:r>
        <w:rPr>
          <w:b/>
          <w:color w:val="FF0000"/>
          <w:sz w:val="21"/>
        </w:rPr>
        <w:t xml:space="preserve">  </w:t>
      </w:r>
      <w:r>
        <w:rPr>
          <w:rFonts w:hint="eastAsia"/>
          <w:b/>
          <w:color w:val="FF0000"/>
          <w:sz w:val="21"/>
        </w:rPr>
        <w:t>包含调试信息, 使用gdb调试需要添加-g参数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sz w:val="21"/>
        </w:rPr>
        <w:t>-On n=0</w:t>
      </w:r>
      <w:r>
        <w:rPr>
          <w:rFonts w:ascii="Cambria Math" w:hAnsi="Cambria Math" w:cs="Cambria Math"/>
          <w:sz w:val="21"/>
        </w:rPr>
        <w:t>∼</w:t>
      </w:r>
      <w:r>
        <w:rPr>
          <w:sz w:val="21"/>
        </w:rPr>
        <w:t xml:space="preserve">3 </w:t>
      </w:r>
      <w:r>
        <w:rPr>
          <w:rFonts w:hint="eastAsia"/>
          <w:sz w:val="21"/>
        </w:rPr>
        <w:t>编译优化</w:t>
      </w:r>
      <w:r>
        <w:rPr>
          <w:sz w:val="21"/>
        </w:rPr>
        <w:t>,n</w:t>
      </w:r>
      <w:r>
        <w:rPr>
          <w:rFonts w:hint="eastAsia"/>
          <w:sz w:val="21"/>
        </w:rPr>
        <w:t>越大优化得越多</w:t>
      </w:r>
    </w:p>
    <w:p>
      <w:pPr>
        <w:pStyle w:val="36"/>
        <w:ind w:left="420" w:leftChars="150" w:firstLine="0" w:firstLineChars="0"/>
        <w:rPr>
          <w:sz w:val="21"/>
        </w:rPr>
      </w:pPr>
      <w:r>
        <w:rPr>
          <w:rFonts w:hint="eastAsia"/>
          <w:sz w:val="21"/>
        </w:rPr>
        <w:t>例如:下面代码片段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a = 10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b = a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c = b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printf("%d", c);</w:t>
      </w:r>
    </w:p>
    <w:p>
      <w:pPr>
        <w:pStyle w:val="36"/>
        <w:ind w:left="420" w:leftChars="150"/>
        <w:rPr>
          <w:sz w:val="21"/>
        </w:rPr>
      </w:pPr>
    </w:p>
    <w:p>
      <w:pPr>
        <w:pStyle w:val="36"/>
        <w:ind w:left="420" w:leftChars="150"/>
        <w:rPr>
          <w:sz w:val="21"/>
        </w:rPr>
      </w:pPr>
      <w:r>
        <w:rPr>
          <w:rFonts w:hint="eastAsia"/>
          <w:sz w:val="21"/>
        </w:rPr>
        <w:t>上面的代码可能会被编译器优化成: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c = 10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printf("%d", 10);</w:t>
      </w:r>
    </w:p>
    <w:p>
      <w:pPr>
        <w:pStyle w:val="36"/>
        <w:ind w:left="420" w:leftChars="150"/>
        <w:rPr>
          <w:sz w:val="21"/>
        </w:rPr>
      </w:pP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>-Wall 提示更多警告信息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a</w:t>
      </w:r>
      <w:r>
        <w:rPr>
          <w:sz w:val="21"/>
        </w:rPr>
        <w:t>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b</w:t>
      </w:r>
      <w:r>
        <w:rPr>
          <w:sz w:val="21"/>
        </w:rPr>
        <w:t>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c</w:t>
      </w:r>
      <w:r>
        <w:rPr>
          <w:sz w:val="21"/>
        </w:rPr>
        <w:t xml:space="preserve"> = 10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sz w:val="21"/>
        </w:rPr>
        <w:t>printf(“[%d]\n”, c)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编译如下:</w:t>
      </w:r>
      <w:r>
        <w:rPr>
          <w:sz w:val="21"/>
        </w:rPr>
        <w:t xml:space="preserve"> 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sz w:val="21"/>
        </w:rPr>
        <w:t>gcc -o test -Wall test.c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  <w:r>
        <w:rPr>
          <w:color w:val="FF0000"/>
          <w:sz w:val="21"/>
        </w:rPr>
        <w:t>warning: unused variable ‘b’ [-Wunused-variable]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  <w:r>
        <w:rPr>
          <w:color w:val="FF0000"/>
          <w:sz w:val="21"/>
        </w:rPr>
        <w:t>warning: unused variable ‘a’ [-Wunused-variable]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</w:p>
    <w:p>
      <w:pPr>
        <w:pStyle w:val="36"/>
        <w:numPr>
          <w:ilvl w:val="0"/>
          <w:numId w:val="4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-D  编译时定义宏</w:t>
      </w:r>
    </w:p>
    <w:p>
      <w:pPr>
        <w:pStyle w:val="36"/>
        <w:ind w:left="420" w:leftChars="150" w:firstLine="480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test.c文件中的代码片段: </w:t>
      </w:r>
    </w:p>
    <w:p>
      <w:pPr>
        <w:pStyle w:val="36"/>
        <w:ind w:left="781" w:leftChars="279" w:firstLine="480" w:firstLineChars="0"/>
        <w:rPr>
          <w:color w:val="auto"/>
          <w:sz w:val="21"/>
        </w:rPr>
      </w:pPr>
      <w:r>
        <w:rPr>
          <w:color w:val="auto"/>
          <w:sz w:val="21"/>
        </w:rPr>
        <w:t>printf("MAX==[%d]\n", MAX);</w:t>
      </w:r>
    </w:p>
    <w:p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</w:t>
      </w:r>
      <w:r>
        <w:rPr>
          <w:color w:val="auto"/>
          <w:sz w:val="21"/>
        </w:rPr>
        <w:t xml:space="preserve">        </w:t>
      </w:r>
      <w:r>
        <w:rPr>
          <w:rFonts w:hint="eastAsia"/>
          <w:color w:val="auto"/>
          <w:sz w:val="21"/>
        </w:rPr>
        <w:t xml:space="preserve">编译: </w:t>
      </w:r>
    </w:p>
    <w:p>
      <w:pPr>
        <w:pStyle w:val="36"/>
        <w:ind w:left="420" w:leftChars="150" w:firstLine="0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   </w:t>
      </w:r>
      <w:r>
        <w:rPr>
          <w:color w:val="auto"/>
          <w:sz w:val="21"/>
        </w:rPr>
        <w:tab/>
      </w:r>
      <w:r>
        <w:rPr>
          <w:color w:val="auto"/>
          <w:sz w:val="21"/>
        </w:rPr>
        <w:t>gcc -o test test.c -D MAX=10</w:t>
      </w:r>
    </w:p>
    <w:p>
      <w:pPr>
        <w:pStyle w:val="36"/>
        <w:ind w:left="420" w:leftChars="150" w:firstLine="0" w:firstLineChars="0"/>
        <w:rPr>
          <w:color w:val="auto"/>
          <w:sz w:val="21"/>
        </w:rPr>
      </w:pPr>
      <w:r>
        <w:rPr>
          <w:color w:val="auto"/>
          <w:sz w:val="21"/>
        </w:rPr>
        <w:t xml:space="preserve">        gcc -o test test.c -DMAX=10</w:t>
      </w:r>
    </w:p>
    <w:p>
      <w:pPr>
        <w:pStyle w:val="29"/>
      </w:pPr>
      <w:r>
        <w:rPr>
          <w:rFonts w:hint="eastAsia"/>
        </w:rPr>
        <w:t>3 静态库</w:t>
      </w:r>
      <w:r>
        <w:t>和共享</w:t>
      </w:r>
      <w:r>
        <w:rPr>
          <w:rFonts w:hint="eastAsia"/>
        </w:rPr>
        <w:t>（动态）</w:t>
      </w:r>
      <w:r>
        <w:t>库</w:t>
      </w:r>
      <w:bookmarkStart w:id="0" w:name="_GoBack"/>
      <w:bookmarkEnd w:id="0"/>
    </w:p>
    <w:p>
      <w:pPr>
        <w:pStyle w:val="30"/>
        <w:rPr>
          <w:sz w:val="36"/>
        </w:rPr>
      </w:pPr>
      <w:r>
        <w:rPr>
          <w:color w:val="auto"/>
          <w:sz w:val="32"/>
        </w:rPr>
        <w:t>3.1</w:t>
      </w:r>
      <w:r>
        <w:rPr>
          <w:rFonts w:hint="eastAsia"/>
          <w:color w:val="auto"/>
          <w:sz w:val="32"/>
        </w:rPr>
        <w:t xml:space="preserve">库的介绍  </w:t>
      </w:r>
      <w:r>
        <w:rPr>
          <w:rFonts w:hint="eastAsia"/>
          <w:sz w:val="36"/>
        </w:rPr>
        <w:t xml:space="preserve"> </w:t>
      </w:r>
    </w:p>
    <w:p>
      <w:pPr>
        <w:pStyle w:val="32"/>
      </w:pPr>
      <w:r>
        <w:rPr>
          <w:rFonts w:hint="eastAsia"/>
        </w:rPr>
        <w:t>什么是库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库是二进制文件, 是源代码文件的另一种表现形式, 是加了密的源代码; </w:t>
      </w:r>
    </w:p>
    <w:p>
      <w:pPr>
        <w:rPr>
          <w:sz w:val="21"/>
        </w:rPr>
      </w:pPr>
      <w:r>
        <w:rPr>
          <w:rFonts w:hint="eastAsia"/>
          <w:sz w:val="21"/>
        </w:rPr>
        <w:t>是一些功能相近或者是相似的函数的集合体.</w:t>
      </w:r>
    </w:p>
    <w:p>
      <w:pPr>
        <w:pStyle w:val="32"/>
      </w:pPr>
      <w:r>
        <w:rPr>
          <w:rFonts w:hint="eastAsia"/>
        </w:rPr>
        <w:t>使用库有什么好处</w:t>
      </w:r>
    </w:p>
    <w:p>
      <w:pPr>
        <w:pStyle w:val="36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提高代码的可重用性, 而且还可以提高程序的健壮性;</w:t>
      </w:r>
    </w:p>
    <w:p>
      <w:pPr>
        <w:pStyle w:val="36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可以减少开发者的代码开发量, 缩短开发周期.</w:t>
      </w:r>
    </w:p>
    <w:p>
      <w:pPr>
        <w:pStyle w:val="32"/>
      </w:pPr>
      <w:r>
        <w:rPr>
          <w:rFonts w:hint="eastAsia"/>
        </w:rPr>
        <w:t>库制作完成后, 如何给用户使用</w:t>
      </w:r>
    </w:p>
    <w:p>
      <w:pPr>
        <w:pStyle w:val="36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头文件---包含了库函数的声明</w:t>
      </w:r>
    </w:p>
    <w:p>
      <w:pPr>
        <w:pStyle w:val="36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库文件---包含了库函数的代码实现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: 库不能单独使用, 只能作为其他执行程序的一部分完成某些功能, 也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就是说只能被其他程序调用才能使用.</w:t>
      </w:r>
    </w:p>
    <w:p>
      <w:pPr>
        <w:ind w:firstLine="420"/>
        <w:rPr>
          <w:color w:val="FF0000"/>
          <w:sz w:val="21"/>
        </w:rPr>
      </w:pPr>
    </w:p>
    <w:p>
      <w:pPr>
        <w:rPr>
          <w:color w:val="FF0000"/>
          <w:sz w:val="21"/>
        </w:rPr>
      </w:pPr>
      <w:r>
        <w:rPr>
          <w:rFonts w:hint="eastAsia"/>
          <w:sz w:val="21"/>
        </w:rPr>
        <w:t>库可分静态库(static library)和共享库(shared library)</w:t>
      </w: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2静态库（static library）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静态库可以认为是一些目标代码的集合, 是在可执行程序运行前就已经加入到执行码中,</w:t>
      </w:r>
      <w:r>
        <w:rPr>
          <w:sz w:val="21"/>
        </w:rPr>
        <w:t xml:space="preserve"> </w:t>
      </w:r>
      <w:r>
        <w:rPr>
          <w:rFonts w:hint="eastAsia"/>
          <w:sz w:val="21"/>
        </w:rPr>
        <w:t>成为执行程序的一部分. 按照习惯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.a做为文件后缀名.</w:t>
      </w:r>
    </w:p>
    <w:p>
      <w:pPr>
        <w:rPr>
          <w:sz w:val="21"/>
        </w:rPr>
      </w:pPr>
      <w:r>
        <w:rPr>
          <w:sz w:val="21"/>
        </w:rPr>
        <w:t>静态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lib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, 如test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.a</w:t>
      </w:r>
    </w:p>
    <w:p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lib</w:t>
      </w:r>
      <w:r>
        <w:rPr>
          <w:rFonts w:hint="eastAsia"/>
          <w:sz w:val="21"/>
        </w:rPr>
        <w:t>test</w:t>
      </w:r>
      <w:r>
        <w:rPr>
          <w:sz w:val="21"/>
        </w:rPr>
        <w:t>.a</w:t>
      </w:r>
    </w:p>
    <w:p>
      <w:pPr>
        <w:pStyle w:val="32"/>
      </w:pPr>
      <w:r>
        <w:rPr>
          <w:rFonts w:hint="eastAsia"/>
        </w:rPr>
        <w:t>静态库</w:t>
      </w:r>
      <w:r>
        <w:t>的制作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下面以fun1.c , fun2.c和head.h三个文件为例讲述静态库的制作和使用, 其中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 xml:space="preserve">h文件中有函数的声明, 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fun</w:t>
      </w:r>
      <w:r>
        <w:rPr>
          <w:color w:val="FF0000"/>
          <w:sz w:val="21"/>
        </w:rPr>
        <w:t>1.</w:t>
      </w:r>
      <w:r>
        <w:rPr>
          <w:rFonts w:hint="eastAsia"/>
          <w:color w:val="FF0000"/>
          <w:sz w:val="21"/>
        </w:rPr>
        <w:t>c和fun</w:t>
      </w:r>
      <w:r>
        <w:rPr>
          <w:color w:val="FF0000"/>
          <w:sz w:val="21"/>
        </w:rPr>
        <w:t>2.</w:t>
      </w:r>
      <w:r>
        <w:rPr>
          <w:rFonts w:hint="eastAsia"/>
          <w:color w:val="FF0000"/>
          <w:sz w:val="21"/>
        </w:rPr>
        <w:t>c中有函数的实现.</w:t>
      </w:r>
    </w:p>
    <w:p>
      <w:pPr>
        <w:rPr>
          <w:color w:val="FF0000"/>
          <w:sz w:val="21"/>
        </w:rPr>
      </w:pPr>
    </w:p>
    <w:p>
      <w:pPr>
        <w:rPr>
          <w:sz w:val="21"/>
        </w:rPr>
      </w:pPr>
      <w:r>
        <w:rPr>
          <w:rFonts w:hint="eastAsia"/>
          <w:color w:val="FF0000"/>
          <w:sz w:val="21"/>
        </w:rPr>
        <w:t>步骤1：将</w:t>
      </w:r>
      <w:r>
        <w:rPr>
          <w:color w:val="FF0000"/>
          <w:sz w:val="21"/>
        </w:rPr>
        <w:t>c源文件生成对应的.o文件</w:t>
      </w:r>
    </w:p>
    <w:p>
      <w:pPr>
        <w:rPr>
          <w:sz w:val="21"/>
        </w:rPr>
      </w:pP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>gcc -c fun1.c fun2.c</w:t>
      </w:r>
    </w:p>
    <w:p>
      <w:pPr>
        <w:rPr>
          <w:sz w:val="21"/>
        </w:rPr>
      </w:pPr>
      <w:r>
        <w:rPr>
          <w:sz w:val="21"/>
        </w:rPr>
        <w:t xml:space="preserve">   </w:t>
      </w:r>
      <w:r>
        <w:rPr>
          <w:rFonts w:hint="eastAsia"/>
          <w:sz w:val="21"/>
        </w:rPr>
        <w:t>或者分别生成.o文件:</w:t>
      </w:r>
    </w:p>
    <w:p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 xml:space="preserve">gcc -c fun1.c </w:t>
      </w:r>
      <w:r>
        <w:rPr>
          <w:color w:val="00B0F0"/>
          <w:sz w:val="21"/>
        </w:rPr>
        <w:t>-o fun1.o</w:t>
      </w:r>
    </w:p>
    <w:p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 xml:space="preserve">gcc -c fun2.c </w:t>
      </w:r>
      <w:r>
        <w:rPr>
          <w:color w:val="00B0F0"/>
          <w:sz w:val="21"/>
        </w:rPr>
        <w:t>-o fun2.o</w:t>
      </w:r>
    </w:p>
    <w:p>
      <w:p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步骤2：使用</w:t>
      </w:r>
      <w:r>
        <w:rPr>
          <w:color w:val="FF0000"/>
          <w:sz w:val="21"/>
        </w:rPr>
        <w:t>打包工具ar将</w:t>
      </w:r>
      <w:r>
        <w:rPr>
          <w:rFonts w:hint="eastAsia"/>
          <w:color w:val="FF0000"/>
          <w:sz w:val="21"/>
        </w:rPr>
        <w:t>准备</w:t>
      </w:r>
      <w:r>
        <w:rPr>
          <w:color w:val="FF0000"/>
          <w:sz w:val="21"/>
        </w:rPr>
        <w:t>好的.o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打包为.a</w:t>
      </w:r>
      <w:r>
        <w:rPr>
          <w:rFonts w:hint="eastAsia"/>
          <w:color w:val="FF0000"/>
          <w:sz w:val="21"/>
        </w:rPr>
        <w:t>文件</w:t>
      </w:r>
      <w:r>
        <w:rPr>
          <w:sz w:val="21"/>
        </w:rPr>
        <w:t xml:space="preserve"> </w:t>
      </w:r>
    </w:p>
    <w:p>
      <w:pPr>
        <w:pStyle w:val="36"/>
        <w:numPr>
          <w:ilvl w:val="0"/>
          <w:numId w:val="8"/>
        </w:numPr>
        <w:ind w:left="426" w:leftChars="152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在</w:t>
      </w:r>
      <w:r>
        <w:rPr>
          <w:color w:val="auto"/>
          <w:sz w:val="21"/>
        </w:rPr>
        <w:t>使用ar工具是时候需要添加参数rcs</w:t>
      </w:r>
    </w:p>
    <w:p>
      <w:pPr>
        <w:pStyle w:val="36"/>
        <w:numPr>
          <w:ilvl w:val="0"/>
          <w:numId w:val="9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r更新、c创建、s建立索引</w:t>
      </w:r>
    </w:p>
    <w:p>
      <w:pPr>
        <w:pStyle w:val="36"/>
        <w:numPr>
          <w:ilvl w:val="0"/>
          <w:numId w:val="8"/>
        </w:numPr>
        <w:ind w:left="426" w:leftChars="152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命令</w:t>
      </w:r>
      <w:r>
        <w:rPr>
          <w:color w:val="auto"/>
          <w:sz w:val="21"/>
        </w:rPr>
        <w:t xml:space="preserve">：ar rcs </w:t>
      </w:r>
      <w:r>
        <w:rPr>
          <w:rFonts w:hint="eastAsia"/>
          <w:color w:val="auto"/>
          <w:sz w:val="21"/>
        </w:rPr>
        <w:t>静态库</w:t>
      </w:r>
      <w:r>
        <w:rPr>
          <w:color w:val="auto"/>
          <w:sz w:val="21"/>
        </w:rPr>
        <w:t>名</w:t>
      </w:r>
      <w:r>
        <w:rPr>
          <w:rFonts w:hint="eastAsia"/>
          <w:color w:val="auto"/>
          <w:sz w:val="21"/>
        </w:rPr>
        <w:t xml:space="preserve"> .o文件</w:t>
      </w:r>
    </w:p>
    <w:p>
      <w:pPr>
        <w:pStyle w:val="36"/>
        <w:numPr>
          <w:ilvl w:val="0"/>
          <w:numId w:val="9"/>
        </w:numPr>
        <w:ind w:firstLineChars="0"/>
        <w:rPr>
          <w:sz w:val="21"/>
        </w:rPr>
      </w:pPr>
      <w:r>
        <w:rPr>
          <w:sz w:val="21"/>
        </w:rPr>
        <w:t>ar rcs libtest1.a fun1.o fun2.o</w:t>
      </w:r>
    </w:p>
    <w:p>
      <w:pPr>
        <w:ind w:left="426" w:leftChars="152"/>
        <w:rPr>
          <w:sz w:val="21"/>
        </w:rPr>
      </w:pPr>
      <w:r>
        <w:rPr>
          <w:sz w:val="21"/>
        </w:rPr>
        <w:drawing>
          <wp:inline distT="0" distB="0" distL="0" distR="0">
            <wp:extent cx="3176270" cy="2300605"/>
            <wp:effectExtent l="0" t="0" r="508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95812" cy="231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静态库的</w:t>
      </w:r>
      <w:r>
        <w:t>使用</w:t>
      </w:r>
    </w:p>
    <w:p>
      <w:pPr>
        <w:rPr>
          <w:sz w:val="21"/>
        </w:rPr>
      </w:pPr>
      <w:r>
        <w:rPr>
          <w:rFonts w:hint="eastAsia"/>
          <w:sz w:val="21"/>
        </w:rPr>
        <w:t>静态库</w:t>
      </w:r>
      <w:r>
        <w:rPr>
          <w:sz w:val="21"/>
        </w:rPr>
        <w:t xml:space="preserve">制作完成之后, </w:t>
      </w:r>
      <w:r>
        <w:rPr>
          <w:rFonts w:hint="eastAsia"/>
          <w:color w:val="FF0000"/>
          <w:sz w:val="21"/>
        </w:rPr>
        <w:t>需要</w:t>
      </w:r>
      <w:r>
        <w:rPr>
          <w:color w:val="FF0000"/>
          <w:sz w:val="21"/>
        </w:rPr>
        <w:t>将.a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和头文件一定发布给用户.</w:t>
      </w:r>
    </w:p>
    <w:p>
      <w:pPr>
        <w:rPr>
          <w:sz w:val="21"/>
        </w:rPr>
      </w:pPr>
      <w:r>
        <w:rPr>
          <w:rFonts w:hint="eastAsia"/>
          <w:sz w:val="21"/>
        </w:rPr>
        <w:t>假设</w:t>
      </w:r>
      <w:r>
        <w:rPr>
          <w:sz w:val="21"/>
        </w:rPr>
        <w:t>测试文件</w:t>
      </w:r>
      <w:r>
        <w:rPr>
          <w:rFonts w:hint="eastAsia"/>
          <w:sz w:val="21"/>
        </w:rPr>
        <w:t>为</w:t>
      </w:r>
      <w:r>
        <w:rPr>
          <w:sz w:val="21"/>
        </w:rPr>
        <w:t>main.c</w:t>
      </w:r>
      <w:r>
        <w:rPr>
          <w:rFonts w:hint="eastAsia"/>
          <w:sz w:val="21"/>
        </w:rPr>
        <w:t xml:space="preserve">, </w:t>
      </w:r>
      <w:r>
        <w:rPr>
          <w:sz w:val="21"/>
        </w:rPr>
        <w:t xml:space="preserve">静态库文件为libtest1.a, </w:t>
      </w:r>
      <w:r>
        <w:rPr>
          <w:rFonts w:hint="eastAsia"/>
          <w:sz w:val="21"/>
        </w:rPr>
        <w:t>头文件</w:t>
      </w:r>
      <w:r>
        <w:rPr>
          <w:sz w:val="21"/>
        </w:rPr>
        <w:t>为head.h</w:t>
      </w:r>
    </w:p>
    <w:p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要连接的库的所在目录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链接时需要的静态库</w:t>
      </w:r>
      <w:r>
        <w:rPr>
          <w:color w:val="FF0000"/>
          <w:sz w:val="21"/>
        </w:rPr>
        <w:t>, 去掉前缀和后缀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I: 指定main.c文件用到的头文件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所在的路径</w:t>
      </w:r>
    </w:p>
    <w:p>
      <w:pPr>
        <w:pStyle w:val="44"/>
        <w:ind w:firstLine="840" w:firstLineChars="400"/>
        <w:rPr>
          <w:color w:val="FF0000"/>
        </w:rPr>
      </w:pPr>
      <w:r>
        <w:rPr>
          <w:color w:val="FF0000"/>
        </w:rPr>
        <w:t>gcc -o main1 main.c -L./ -ltest1 -I./</w:t>
      </w:r>
    </w:p>
    <w:p>
      <w:pPr>
        <w:pStyle w:val="32"/>
      </w:pPr>
      <w:r>
        <w:rPr>
          <w:rFonts w:hint="eastAsia"/>
        </w:rPr>
        <w:t>静态库</w:t>
      </w:r>
      <w:r>
        <w:t>的优缺点</w:t>
      </w:r>
    </w:p>
    <w:p>
      <w:pPr>
        <w:pStyle w:val="36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优点</w:t>
      </w:r>
      <w:r>
        <w:rPr>
          <w:sz w:val="21"/>
        </w:rPr>
        <w:t>：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函数库</w:t>
      </w:r>
      <w:r>
        <w:rPr>
          <w:color w:val="FF0000"/>
          <w:sz w:val="21"/>
        </w:rPr>
        <w:t>最终被打包到应用程序中</w:t>
      </w:r>
      <w:r>
        <w:rPr>
          <w:rFonts w:hint="eastAsia"/>
          <w:sz w:val="21"/>
        </w:rPr>
        <w:t>，</w:t>
      </w:r>
      <w:r>
        <w:rPr>
          <w:sz w:val="21"/>
        </w:rPr>
        <w:t>实现是函数本地化</w:t>
      </w:r>
      <w:r>
        <w:rPr>
          <w:rFonts w:hint="eastAsia"/>
          <w:sz w:val="21"/>
        </w:rPr>
        <w:t>，</w:t>
      </w:r>
      <w:r>
        <w:rPr>
          <w:sz w:val="21"/>
        </w:rPr>
        <w:t>寻址方便、速度快。</w:t>
      </w:r>
    </w:p>
    <w:p>
      <w:pPr>
        <w:pStyle w:val="36"/>
        <w:ind w:left="840" w:firstLine="0" w:firstLineChars="0"/>
        <w:rPr>
          <w:sz w:val="21"/>
        </w:rPr>
      </w:pPr>
      <w:r>
        <w:rPr>
          <w:rFonts w:hint="eastAsia"/>
          <w:sz w:val="21"/>
        </w:rPr>
        <w:t>（库函数调用效率==自定义函数使用效率）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程序在运行时与函数库再无瓜葛，移植方便。</w:t>
      </w:r>
    </w:p>
    <w:p>
      <w:pPr>
        <w:pStyle w:val="36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缺点</w:t>
      </w:r>
      <w:r>
        <w:rPr>
          <w:sz w:val="21"/>
        </w:rPr>
        <w:t>：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消耗系统资源较大, 每个进程使用静态库都要复制一份, 无端浪费内存。</w:t>
      </w:r>
    </w:p>
    <w:p>
      <w:pPr>
        <w:pStyle w:val="36"/>
        <w:ind w:left="840" w:leftChars="300" w:firstLine="0" w:firstLineChars="0"/>
        <w:jc w:val="left"/>
        <w:rPr>
          <w:sz w:val="21"/>
        </w:rPr>
      </w:pPr>
      <w:r>
        <w:rPr>
          <w:sz w:val="21"/>
        </w:rPr>
        <w:drawing>
          <wp:inline distT="0" distB="0" distL="0" distR="0">
            <wp:extent cx="3602990" cy="3021965"/>
            <wp:effectExtent l="0" t="0" r="0" b="698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22648" cy="3038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静态库会</w:t>
      </w:r>
      <w:r>
        <w:rPr>
          <w:color w:val="FF0000"/>
          <w:sz w:val="21"/>
        </w:rPr>
        <w:t>给</w:t>
      </w:r>
      <w:r>
        <w:rPr>
          <w:rFonts w:hint="eastAsia"/>
          <w:color w:val="FF0000"/>
          <w:sz w:val="21"/>
        </w:rPr>
        <w:t>程序的更新、部署和发布带来麻烦</w:t>
      </w:r>
      <w:r>
        <w:rPr>
          <w:rFonts w:hint="eastAsia"/>
          <w:sz w:val="21"/>
        </w:rPr>
        <w:t>。如果静态库lib</w:t>
      </w:r>
      <w:r>
        <w:rPr>
          <w:sz w:val="21"/>
        </w:rPr>
        <w:t>xxx.a</w:t>
      </w:r>
      <w:r>
        <w:rPr>
          <w:rFonts w:hint="eastAsia"/>
          <w:sz w:val="21"/>
        </w:rPr>
        <w:t>更新了，所有使用它的应用程序都需要重新编译、发布给用户（对于玩家来说，可能是一个很小的改动，却导致整个程序重新下载）。</w:t>
      </w: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3共享库</w:t>
      </w:r>
      <w:r>
        <w:rPr>
          <w:color w:val="auto"/>
          <w:sz w:val="32"/>
        </w:rPr>
        <w:t>（</w:t>
      </w:r>
      <w:r>
        <w:rPr>
          <w:rFonts w:hint="eastAsia"/>
          <w:color w:val="auto"/>
          <w:sz w:val="32"/>
        </w:rPr>
        <w:t>shared library</w:t>
      </w:r>
      <w:r>
        <w:rPr>
          <w:color w:val="auto"/>
          <w:sz w:val="32"/>
        </w:rPr>
        <w:t>）</w:t>
      </w:r>
      <w:r>
        <w:rPr>
          <w:rFonts w:hint="eastAsia"/>
          <w:color w:val="auto"/>
          <w:sz w:val="32"/>
        </w:rPr>
        <w:t>/动态库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共享库在程序编译时并不会被连接到目标代码中, 而是在程序运行是才被载入. </w:t>
      </w:r>
      <w:r>
        <w:rPr>
          <w:rFonts w:hint="eastAsia"/>
          <w:color w:val="FF0000"/>
          <w:sz w:val="21"/>
        </w:rPr>
        <w:t>不同的应用程序如果调用相同的库, 那么在内存里只需要有一份该共享库的拷贝, 规避了空间浪费问题.</w:t>
      </w:r>
      <w:r>
        <w:rPr>
          <w:rFonts w:hint="eastAsia"/>
          <w:sz w:val="21"/>
        </w:rPr>
        <w:t xml:space="preserve">动态库在程序运行时才被载入, 也解决了静态库对程序的更新、部署和发布会带来麻烦. 用户只需要更新动态库即可, 增量更新. 为什么需要动态库, 其实也是静态库的特点导致. </w:t>
      </w:r>
    </w:p>
    <w:p>
      <w:pPr>
        <w:rPr>
          <w:sz w:val="21"/>
        </w:rPr>
      </w:pPr>
      <w:r>
        <w:rPr>
          <w:rFonts w:hint="eastAsia"/>
          <w:sz w:val="21"/>
        </w:rPr>
        <w:t>按照习惯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</w:t>
      </w:r>
      <w:r>
        <w:rPr>
          <w:sz w:val="21"/>
        </w:rPr>
        <w:t>”</w:t>
      </w:r>
      <w:r>
        <w:rPr>
          <w:rFonts w:hint="eastAsia"/>
          <w:sz w:val="21"/>
        </w:rPr>
        <w:t>.</w:t>
      </w:r>
      <w:r>
        <w:rPr>
          <w:sz w:val="21"/>
        </w:rPr>
        <w:t>so”</w:t>
      </w:r>
      <w:r>
        <w:rPr>
          <w:rFonts w:hint="eastAsia"/>
          <w:sz w:val="21"/>
        </w:rPr>
        <w:t>做为文件后缀名. 共享</w:t>
      </w:r>
      <w:r>
        <w:rPr>
          <w:sz w:val="21"/>
        </w:rPr>
        <w:t>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lib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己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, 如test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.so</w:t>
      </w:r>
    </w:p>
    <w:p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lib</w:t>
      </w:r>
      <w:r>
        <w:rPr>
          <w:rFonts w:hint="eastAsia"/>
          <w:sz w:val="21"/>
        </w:rPr>
        <w:t>test</w:t>
      </w:r>
      <w:r>
        <w:rPr>
          <w:sz w:val="21"/>
        </w:rPr>
        <w:t>.so</w:t>
      </w:r>
    </w:p>
    <w:p>
      <w:pPr>
        <w:jc w:val="center"/>
        <w:rPr>
          <w:sz w:val="21"/>
        </w:rPr>
      </w:pPr>
      <w:r>
        <w:rPr>
          <w:sz w:val="21"/>
        </w:rPr>
        <w:drawing>
          <wp:inline distT="0" distB="0" distL="0" distR="0">
            <wp:extent cx="3312795" cy="2802255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23436" cy="281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共享库</w:t>
      </w:r>
      <w:r>
        <w:t>的制作</w:t>
      </w:r>
    </w:p>
    <w:p>
      <w:pPr>
        <w:pStyle w:val="36"/>
        <w:numPr>
          <w:ilvl w:val="0"/>
          <w:numId w:val="13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生成</w:t>
      </w:r>
      <w:r>
        <w:rPr>
          <w:color w:val="FF0000"/>
          <w:sz w:val="21"/>
        </w:rPr>
        <w:t>目标文件</w:t>
      </w:r>
      <w:r>
        <w:rPr>
          <w:rFonts w:hint="eastAsia"/>
          <w:color w:val="FF0000"/>
          <w:sz w:val="21"/>
        </w:rPr>
        <w:t>.</w:t>
      </w:r>
      <w:r>
        <w:rPr>
          <w:color w:val="FF0000"/>
          <w:sz w:val="21"/>
        </w:rPr>
        <w:t>o</w:t>
      </w:r>
      <w:r>
        <w:rPr>
          <w:rFonts w:hint="eastAsia"/>
          <w:color w:val="FF0000"/>
          <w:sz w:val="21"/>
        </w:rPr>
        <w:t xml:space="preserve">, </w:t>
      </w:r>
      <w:r>
        <w:rPr>
          <w:color w:val="FF0000"/>
          <w:sz w:val="21"/>
        </w:rPr>
        <w:t>此时要加编译选项：</w:t>
      </w: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fPIC（</w:t>
      </w:r>
      <w:r>
        <w:rPr>
          <w:rFonts w:hint="eastAsia"/>
          <w:color w:val="FF0000"/>
          <w:sz w:val="21"/>
        </w:rPr>
        <w:t>fpic</w:t>
      </w:r>
      <w:r>
        <w:rPr>
          <w:color w:val="FF0000"/>
          <w:sz w:val="21"/>
        </w:rPr>
        <w:t>）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rFonts w:hint="eastAsia"/>
          <w:sz w:val="21"/>
        </w:rPr>
        <w:t>gcc</w:t>
      </w:r>
      <w:r>
        <w:rPr>
          <w:sz w:val="21"/>
        </w:rPr>
        <w:t xml:space="preserve"> -fpic -c </w:t>
      </w:r>
      <w:r>
        <w:rPr>
          <w:rFonts w:hint="eastAsia"/>
          <w:sz w:val="21"/>
        </w:rPr>
        <w:t>fun1.c</w:t>
      </w:r>
      <w:r>
        <w:rPr>
          <w:sz w:val="21"/>
        </w:rPr>
        <w:t xml:space="preserve"> fun2.c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rFonts w:hint="eastAsia"/>
          <w:sz w:val="21"/>
        </w:rPr>
        <w:t>参数：-fpic创建与地址无关的编译程序(pic, position independent code), 目的就是为了能够在多个应用程序间共享.</w:t>
      </w:r>
    </w:p>
    <w:p>
      <w:pPr>
        <w:pStyle w:val="36"/>
        <w:numPr>
          <w:ilvl w:val="0"/>
          <w:numId w:val="13"/>
        </w:numPr>
        <w:ind w:firstLineChars="0"/>
        <w:rPr>
          <w:b/>
          <w:color w:val="FF0000"/>
          <w:sz w:val="21"/>
        </w:rPr>
      </w:pPr>
      <w:r>
        <w:rPr>
          <w:rFonts w:hint="eastAsia"/>
          <w:color w:val="FF0000"/>
          <w:sz w:val="21"/>
        </w:rPr>
        <w:t>生成共享库</w:t>
      </w:r>
      <w:r>
        <w:rPr>
          <w:color w:val="FF0000"/>
          <w:sz w:val="21"/>
        </w:rPr>
        <w:t>, 此时要加链接器选项</w:t>
      </w:r>
      <w:r>
        <w:rPr>
          <w:rFonts w:hint="eastAsia"/>
          <w:color w:val="FF0000"/>
          <w:sz w:val="21"/>
        </w:rPr>
        <w:t>: -shared（指定</w:t>
      </w:r>
      <w:r>
        <w:rPr>
          <w:color w:val="FF0000"/>
          <w:sz w:val="21"/>
        </w:rPr>
        <w:t>生成动态链接库</w:t>
      </w:r>
      <w:r>
        <w:rPr>
          <w:rFonts w:hint="eastAsia"/>
          <w:b/>
          <w:color w:val="FF0000"/>
          <w:sz w:val="21"/>
        </w:rPr>
        <w:t>）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sz w:val="21"/>
        </w:rPr>
        <w:t>gcc -shared fun1.o fun2.o -o libtest2.so</w:t>
      </w:r>
    </w:p>
    <w:p>
      <w:pPr>
        <w:pStyle w:val="32"/>
      </w:pPr>
      <w:r>
        <w:rPr>
          <w:rFonts w:hint="eastAsia"/>
        </w:rPr>
        <w:t>共享库</w:t>
      </w:r>
      <w:r>
        <w:t>的使用</w:t>
      </w:r>
    </w:p>
    <w:p>
      <w:pPr>
        <w:rPr>
          <w:sz w:val="21"/>
        </w:rPr>
      </w:pPr>
      <w:r>
        <w:rPr>
          <w:rFonts w:hint="eastAsia"/>
          <w:sz w:val="21"/>
        </w:rPr>
        <w:t>引用动态库编译成可执行文件（跟静态库方式一样）：</w:t>
      </w:r>
    </w:p>
    <w:p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要连接的库的所在目录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链接时需要的动态库</w:t>
      </w:r>
      <w:r>
        <w:rPr>
          <w:color w:val="FF0000"/>
          <w:sz w:val="21"/>
        </w:rPr>
        <w:t>, 去掉前缀和后缀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I: 指定main.c文件用到的头文件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所在的路径</w:t>
      </w:r>
    </w:p>
    <w:p>
      <w:pPr>
        <w:pStyle w:val="44"/>
        <w:ind w:firstLine="840" w:firstLineChars="400"/>
      </w:pPr>
      <w:r>
        <w:t>gcc main.c -I./ -L./ -ltest2 -o main2</w:t>
      </w:r>
    </w:p>
    <w:p>
      <w:pPr>
        <w:rPr>
          <w:sz w:val="21"/>
        </w:rPr>
      </w:pPr>
      <w:r>
        <w:rPr>
          <w:rFonts w:hint="eastAsia"/>
          <w:sz w:val="21"/>
        </w:rPr>
        <w:t>然后运行：./main</w:t>
      </w:r>
      <w:r>
        <w:rPr>
          <w:sz w:val="21"/>
        </w:rPr>
        <w:t>2</w:t>
      </w:r>
      <w:r>
        <w:rPr>
          <w:rFonts w:hint="eastAsia"/>
          <w:sz w:val="21"/>
        </w:rPr>
        <w:t>，发现竟然报错了.</w:t>
      </w:r>
    </w:p>
    <w:p>
      <w:pPr>
        <w:rPr>
          <w:sz w:val="21"/>
        </w:rPr>
      </w:pPr>
      <w:r>
        <w:rPr>
          <w:sz w:val="22"/>
        </w:rPr>
        <w:drawing>
          <wp:inline distT="0" distB="0" distL="0" distR="0">
            <wp:extent cx="4530090" cy="207645"/>
            <wp:effectExtent l="0" t="0" r="381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10057" cy="2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21"/>
        </w:rPr>
      </w:pPr>
    </w:p>
    <w:p>
      <w:pPr>
        <w:rPr>
          <w:b/>
          <w:sz w:val="21"/>
        </w:rPr>
      </w:pPr>
      <w:r>
        <w:rPr>
          <w:rFonts w:hint="eastAsia"/>
          <w:b/>
          <w:sz w:val="21"/>
        </w:rPr>
        <w:t>分析为什么在执行的时候找不到libtest</w:t>
      </w:r>
      <w:r>
        <w:rPr>
          <w:b/>
          <w:sz w:val="21"/>
        </w:rPr>
        <w:t>2.</w:t>
      </w:r>
      <w:r>
        <w:rPr>
          <w:rFonts w:hint="eastAsia"/>
          <w:b/>
          <w:sz w:val="21"/>
        </w:rPr>
        <w:t>so库</w:t>
      </w:r>
    </w:p>
    <w:p>
      <w:pPr>
        <w:pStyle w:val="36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当系统加载可执行代码时候, 能够知道其所依赖的库的名字, </w:t>
      </w:r>
      <w:r>
        <w:rPr>
          <w:rFonts w:hint="eastAsia"/>
          <w:color w:val="FF0000"/>
          <w:sz w:val="21"/>
        </w:rPr>
        <w:t>但是还需要知道所依赖的库的绝对路径</w:t>
      </w:r>
      <w:r>
        <w:rPr>
          <w:rFonts w:hint="eastAsia"/>
          <w:sz w:val="21"/>
        </w:rPr>
        <w:t>。此时就需要系统动态载入器(dynamic linker/loader)。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ldd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命令可以查看可执行文件依赖的库文件, 执行ldd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main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2,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可以发现libtest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2.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so找不到.</w:t>
      </w:r>
    </w:p>
    <w:p>
      <w:pPr>
        <w:pStyle w:val="36"/>
        <w:ind w:left="420" w:leftChars="150" w:firstLine="0" w:firstLineChars="0"/>
        <w:rPr>
          <w:sz w:val="21"/>
        </w:rPr>
      </w:pPr>
      <w:r>
        <w:rPr>
          <w:sz w:val="22"/>
        </w:rPr>
        <w:drawing>
          <wp:inline distT="0" distB="0" distL="0" distR="0">
            <wp:extent cx="4316095" cy="4616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43663" cy="49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ind w:left="420" w:leftChars="150" w:firstLine="0" w:firstLineChars="0"/>
        <w:rPr>
          <w:sz w:val="21"/>
        </w:rPr>
      </w:pPr>
    </w:p>
    <w:p>
      <w:pPr>
        <w:pStyle w:val="36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对于elf格式的可执行程序，是由ld-linux.so*来完成的</w:t>
      </w:r>
      <w:r>
        <w:rPr>
          <w:rFonts w:hint="eastAsia"/>
          <w:sz w:val="21"/>
        </w:rPr>
        <w:t xml:space="preserve">, 它先后搜索elf文件的 </w:t>
      </w:r>
      <w:r>
        <w:rPr>
          <w:rFonts w:hint="eastAsia"/>
          <w:color w:val="FF0000"/>
          <w:sz w:val="21"/>
        </w:rPr>
        <w:t>DT_RPATH段</w:t>
      </w:r>
      <w:r>
        <w:rPr>
          <w:rFonts w:hint="eastAsia"/>
          <w:sz w:val="21"/>
        </w:rPr>
        <w:t xml:space="preserve"> — </w:t>
      </w:r>
      <w:r>
        <w:rPr>
          <w:rFonts w:hint="eastAsia"/>
          <w:color w:val="FF0000"/>
          <w:sz w:val="21"/>
        </w:rPr>
        <w:t>环境变量LD_LIBRARY_PATH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— </w:t>
      </w:r>
      <w:r>
        <w:rPr>
          <w:rFonts w:hint="eastAsia"/>
          <w:color w:val="FF0000"/>
          <w:sz w:val="21"/>
        </w:rPr>
        <w:t>/etc/ld.so.cache文件列表</w:t>
      </w:r>
      <w:r>
        <w:rPr>
          <w:rFonts w:hint="eastAsia"/>
          <w:sz w:val="21"/>
        </w:rPr>
        <w:t xml:space="preserve"> — </w:t>
      </w:r>
      <w:r>
        <w:rPr>
          <w:rFonts w:hint="eastAsia"/>
          <w:color w:val="FF0000"/>
          <w:sz w:val="21"/>
        </w:rPr>
        <w:t>/lib/,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/usr/lib目录</w:t>
      </w:r>
      <w:r>
        <w:rPr>
          <w:rFonts w:hint="eastAsia"/>
          <w:sz w:val="21"/>
        </w:rPr>
        <w:t>找到库文件后将其载入内存。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使用file命令可以查看文件的类型: file main2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sz w:val="22"/>
        </w:rPr>
        <w:drawing>
          <wp:inline distT="0" distB="0" distL="0" distR="0">
            <wp:extent cx="5274310" cy="3924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如何</w:t>
      </w:r>
      <w:r>
        <w:t>让系统</w:t>
      </w:r>
      <w:r>
        <w:rPr>
          <w:rFonts w:hint="eastAsia"/>
        </w:rPr>
        <w:t>找到共享库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拷贝自己制作的共享库到/lib或者/usr/lib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临时设置LD_LIBRARY_PATH: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 xml:space="preserve">export LD_LIBRARY_PATH=$LD_LIBRARY_PATH:库路径 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FF0000"/>
          <w:sz w:val="21"/>
        </w:rPr>
      </w:pPr>
      <w:r>
        <w:rPr>
          <w:rFonts w:cs="Calibri"/>
          <w:color w:val="FF0000"/>
          <w:sz w:val="21"/>
        </w:rPr>
        <w:t>永久设置, 把export LD_LIBRARY_PATH=$LD_LIBRARY_PATH:库路径, 设置到</w:t>
      </w:r>
      <w:r>
        <w:rPr>
          <w:rFonts w:ascii="Cambria Math" w:hAnsi="Cambria Math" w:cs="Cambria Math"/>
          <w:color w:val="FF0000"/>
          <w:sz w:val="21"/>
        </w:rPr>
        <w:t>∼</w:t>
      </w:r>
      <w:r>
        <w:rPr>
          <w:rFonts w:cs="Calibri"/>
          <w:color w:val="FF0000"/>
          <w:sz w:val="21"/>
        </w:rPr>
        <w:t>/.bashrc文件中</w:t>
      </w:r>
      <w:r>
        <w:rPr>
          <w:rFonts w:hint="eastAsia" w:cs="Calibri"/>
          <w:color w:val="FF0000"/>
          <w:sz w:val="21"/>
        </w:rPr>
        <w:t>, 然后在执行下列三种办法之一: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 xml:space="preserve">执行. </w:t>
      </w:r>
      <w:r>
        <w:rPr>
          <w:rFonts w:cs="Calibri"/>
          <w:color w:val="FF0000"/>
          <w:sz w:val="21"/>
        </w:rPr>
        <w:t>~/</w:t>
      </w:r>
      <w:r>
        <w:rPr>
          <w:rFonts w:hint="eastAsia" w:cs="Calibri"/>
          <w:color w:val="FF0000"/>
          <w:sz w:val="21"/>
        </w:rPr>
        <w:t>.bashrc使配置文件生效(第一个.后面有一个空格)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>执行source</w:t>
      </w:r>
      <w:r>
        <w:rPr>
          <w:rFonts w:cs="Calibri"/>
          <w:color w:val="FF0000"/>
          <w:sz w:val="21"/>
        </w:rPr>
        <w:t xml:space="preserve"> ~/.</w:t>
      </w:r>
      <w:r>
        <w:rPr>
          <w:rFonts w:hint="eastAsia" w:cs="Calibri"/>
          <w:color w:val="FF0000"/>
          <w:sz w:val="21"/>
        </w:rPr>
        <w:t>bashrc配置文件生效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>退出当前终端, 然后再次登陆也可以使配置文件生效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永久设置,把export LD_LIBRARY_PATH=$LD_LIBRARY_PATH:库路径，设置到/etc/profile文件中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将其添加到 /etc/ld.so.cache文件中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编辑/etc/ld.so.conf文件, 加入库文件所在目录的路径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运行</w:t>
      </w:r>
      <w:r>
        <w:rPr>
          <w:rFonts w:hint="eastAsia" w:cs="Calibri"/>
          <w:color w:val="auto"/>
          <w:sz w:val="21"/>
        </w:rPr>
        <w:t>sudo</w:t>
      </w:r>
      <w:r>
        <w:rPr>
          <w:rFonts w:cs="Calibri"/>
          <w:color w:val="auto"/>
          <w:sz w:val="21"/>
        </w:rPr>
        <w:t xml:space="preserve"> ldconfig -</w:t>
      </w:r>
      <w:r>
        <w:rPr>
          <w:rFonts w:hint="eastAsia" w:cs="Calibri"/>
          <w:color w:val="auto"/>
          <w:sz w:val="21"/>
        </w:rPr>
        <w:t>v</w:t>
      </w:r>
      <w:r>
        <w:rPr>
          <w:rFonts w:cs="Calibri"/>
          <w:color w:val="auto"/>
          <w:sz w:val="21"/>
        </w:rPr>
        <w:t>, 该命令会重建/etc/ld.so.cache文件</w:t>
      </w: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解决了库的路径问题之后, 再次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ldd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命令可以查看可执行文件依赖的库文件, ldd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main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2:</w:t>
      </w: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drawing>
          <wp:inline distT="0" distB="0" distL="0" distR="0">
            <wp:extent cx="4298315" cy="474980"/>
            <wp:effectExtent l="0" t="0" r="698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28979" cy="5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共享库</w:t>
      </w:r>
      <w:r>
        <w:t>的</w:t>
      </w:r>
      <w:r>
        <w:rPr>
          <w:rFonts w:hint="eastAsia"/>
        </w:rPr>
        <w:t>特点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动态库把对一些库函数的链接载入推迟到程序运行的时期。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可以实现进程之间的资源共享。（因此动态库也称为共享库）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将一些程序升级变得简单。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甚至可以真正做到链接载入完全由程序员在程序代码中控制（显示调用）</w:t>
      </w:r>
    </w:p>
    <w:p>
      <w:pPr>
        <w:rPr>
          <w:sz w:val="21"/>
        </w:rPr>
      </w:pP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4比较静态库和动态库的优缺点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静态库的优点: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执行速度快, 是因为静态库已经编译到可执行文件内部了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移植方便, 不依赖域其他的库文件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缺点: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耗费内存, 是由于每一个静态库的可执行程序都会加载一次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部署更新麻烦, 因为静态库修改以后所有的调用到这个静态库的可执行文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件都需要重新编译</w:t>
      </w:r>
    </w:p>
    <w:p>
      <w:pPr>
        <w:rPr>
          <w:sz w:val="21"/>
        </w:rPr>
      </w:pPr>
      <w:r>
        <w:rPr>
          <w:sz w:val="21"/>
        </w:rPr>
        <w:t xml:space="preserve">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动态库的优点: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节省内存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部署升级更新方便, 只需替换动态库即可,</w:t>
      </w:r>
      <w:r>
        <w:rPr>
          <w:sz w:val="21"/>
        </w:rPr>
        <w:t xml:space="preserve"> </w:t>
      </w:r>
      <w:r>
        <w:rPr>
          <w:rFonts w:hint="eastAsia"/>
          <w:sz w:val="21"/>
        </w:rPr>
        <w:t>然后再重启服务.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缺点: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加载速度比静态库慢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移植性差, 需要把所有用到的动态库都移植.</w:t>
      </w:r>
    </w:p>
    <w:p>
      <w:pPr>
        <w:rPr>
          <w:sz w:val="21"/>
        </w:rPr>
      </w:pPr>
    </w:p>
    <w:p>
      <w:pPr>
        <w:ind w:left="420"/>
        <w:rPr>
          <w:sz w:val="21"/>
        </w:rPr>
      </w:pPr>
      <w:r>
        <w:rPr>
          <w:rFonts w:hint="eastAsia"/>
          <w:sz w:val="21"/>
        </w:rPr>
        <w:t>由于由静态库生成的可执行文件是把静态库加载到了其内部, 所以静态库生成的可执行文件一般会比动态库大.</w:t>
      </w:r>
    </w:p>
    <w:p>
      <w:pPr>
        <w:rPr>
          <w:sz w:val="21"/>
        </w:rPr>
      </w:pPr>
    </w:p>
    <w:p>
      <w:pPr>
        <w:rPr>
          <w:sz w:val="21"/>
        </w:rPr>
      </w:pPr>
      <w:r>
        <w:rPr>
          <w:rFonts w:hint="eastAsia"/>
          <w:sz w:val="21"/>
        </w:rPr>
        <w:t>作业:</w:t>
      </w:r>
    </w:p>
    <w:p>
      <w:pPr>
        <w:rPr>
          <w:sz w:val="21"/>
        </w:rPr>
      </w:pPr>
      <w:r>
        <w:rPr>
          <w:sz w:val="21"/>
        </w:rPr>
        <w:t xml:space="preserve">1 </w:t>
      </w:r>
      <w:r>
        <w:rPr>
          <w:rFonts w:hint="eastAsia"/>
          <w:sz w:val="21"/>
        </w:rPr>
        <w:t>复习当天内容, 重点是gcc和库的制作和使用</w:t>
      </w:r>
    </w:p>
    <w:p>
      <w:pPr>
        <w:rPr>
          <w:sz w:val="21"/>
        </w:rPr>
      </w:pPr>
      <w:r>
        <w:rPr>
          <w:rFonts w:hint="eastAsia"/>
          <w:sz w:val="21"/>
        </w:rPr>
        <w:t>2 编写4个.c文件, 加</w:t>
      </w:r>
      <w:r>
        <w:rPr>
          <w:sz w:val="21"/>
        </w:rPr>
        <w:t xml:space="preserve">, </w:t>
      </w:r>
      <w:r>
        <w:rPr>
          <w:rFonts w:hint="eastAsia"/>
          <w:sz w:val="21"/>
        </w:rPr>
        <w:t>减,</w:t>
      </w:r>
      <w:r>
        <w:rPr>
          <w:sz w:val="21"/>
        </w:rPr>
        <w:t xml:space="preserve"> </w:t>
      </w:r>
      <w:r>
        <w:rPr>
          <w:rFonts w:hint="eastAsia"/>
          <w:sz w:val="21"/>
        </w:rPr>
        <w:t>乘, 除</w:t>
      </w:r>
    </w:p>
    <w:p>
      <w:pPr>
        <w:rPr>
          <w:sz w:val="21"/>
        </w:rPr>
      </w:pPr>
      <w:r>
        <w:rPr>
          <w:sz w:val="21"/>
        </w:rPr>
        <w:t xml:space="preserve">  add.c --</w:t>
      </w:r>
      <w:r>
        <w:rPr>
          <w:rFonts w:hint="eastAsia"/>
          <w:sz w:val="21"/>
        </w:rPr>
        <w:t>加法</w:t>
      </w:r>
    </w:p>
    <w:p>
      <w:pPr>
        <w:rPr>
          <w:sz w:val="21"/>
        </w:rPr>
      </w:pPr>
      <w:r>
        <w:rPr>
          <w:sz w:val="21"/>
        </w:rPr>
        <w:t xml:space="preserve">  sub.c --</w:t>
      </w:r>
      <w:r>
        <w:rPr>
          <w:rFonts w:hint="eastAsia"/>
          <w:sz w:val="21"/>
        </w:rPr>
        <w:t>减法</w:t>
      </w:r>
    </w:p>
    <w:p>
      <w:pPr>
        <w:rPr>
          <w:sz w:val="21"/>
        </w:rPr>
      </w:pPr>
      <w:r>
        <w:rPr>
          <w:sz w:val="21"/>
        </w:rPr>
        <w:t xml:space="preserve">  mul.c --</w:t>
      </w:r>
      <w:r>
        <w:rPr>
          <w:rFonts w:hint="eastAsia"/>
          <w:sz w:val="21"/>
        </w:rPr>
        <w:t>乘法</w:t>
      </w:r>
    </w:p>
    <w:p>
      <w:pPr>
        <w:rPr>
          <w:sz w:val="21"/>
        </w:rPr>
      </w:pPr>
      <w:r>
        <w:rPr>
          <w:sz w:val="21"/>
        </w:rPr>
        <w:t xml:space="preserve">  dive.c --</w:t>
      </w:r>
      <w:r>
        <w:rPr>
          <w:rFonts w:hint="eastAsia"/>
          <w:sz w:val="21"/>
        </w:rPr>
        <w:t>除法</w:t>
      </w:r>
    </w:p>
    <w:p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main.c</w:t>
      </w:r>
      <w:r>
        <w:rPr>
          <w:sz w:val="21"/>
        </w:rPr>
        <w:t xml:space="preserve"> ---</w:t>
      </w:r>
      <w:r>
        <w:rPr>
          <w:rFonts w:hint="eastAsia"/>
          <w:sz w:val="21"/>
        </w:rPr>
        <w:t>主函数所在文件, 内部调用上述函数</w:t>
      </w:r>
    </w:p>
    <w:p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head</w:t>
      </w:r>
      <w:r>
        <w:rPr>
          <w:sz w:val="21"/>
        </w:rPr>
        <w:t>.</w:t>
      </w:r>
      <w:r>
        <w:rPr>
          <w:rFonts w:hint="eastAsia"/>
          <w:sz w:val="21"/>
        </w:rPr>
        <w:t>h</w:t>
      </w:r>
      <w:r>
        <w:rPr>
          <w:sz w:val="21"/>
        </w:rPr>
        <w:t xml:space="preserve">  ---</w:t>
      </w:r>
      <w:r>
        <w:rPr>
          <w:rFonts w:hint="eastAsia"/>
          <w:sz w:val="21"/>
        </w:rPr>
        <w:t>函数声明</w:t>
      </w:r>
    </w:p>
    <w:p>
      <w:pPr>
        <w:rPr>
          <w:sz w:val="21"/>
        </w:rPr>
      </w:pPr>
      <w:r>
        <w:rPr>
          <w:sz w:val="21"/>
        </w:rPr>
        <w:t xml:space="preserve">  libsmath.a  --</w:t>
      </w:r>
      <w:r>
        <w:rPr>
          <w:rFonts w:hint="eastAsia"/>
          <w:sz w:val="21"/>
        </w:rPr>
        <w:t>静态库文件</w:t>
      </w:r>
    </w:p>
    <w:p>
      <w:pPr>
        <w:rPr>
          <w:sz w:val="21"/>
        </w:rPr>
      </w:pPr>
      <w:r>
        <w:rPr>
          <w:sz w:val="21"/>
        </w:rPr>
        <w:t xml:space="preserve">  libdmath.so  --</w:t>
      </w:r>
      <w:r>
        <w:rPr>
          <w:rFonts w:hint="eastAsia"/>
          <w:sz w:val="21"/>
        </w:rPr>
        <w:t>动态库文件</w:t>
      </w:r>
    </w:p>
    <w:p>
      <w:pPr>
        <w:rPr>
          <w:sz w:val="21"/>
        </w:rPr>
      </w:pPr>
      <w:r>
        <w:rPr>
          <w:sz w:val="21"/>
        </w:rPr>
        <w:t xml:space="preserve">  main1---</w:t>
      </w:r>
      <w:r>
        <w:rPr>
          <w:rFonts w:hint="eastAsia"/>
          <w:sz w:val="21"/>
        </w:rPr>
        <w:t>静态库可执行程序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 main2</w:t>
      </w:r>
      <w:r>
        <w:rPr>
          <w:sz w:val="21"/>
        </w:rPr>
        <w:t>--</w:t>
      </w:r>
      <w:r>
        <w:rPr>
          <w:rFonts w:hint="eastAsia"/>
          <w:sz w:val="21"/>
        </w:rPr>
        <w:t>动态库可执行程序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华文新魏">
    <w:altName w:val="宋体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D150627"/>
    <w:multiLevelType w:val="multilevel"/>
    <w:tmpl w:val="0D15062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37346BF"/>
    <w:multiLevelType w:val="multilevel"/>
    <w:tmpl w:val="137346B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21DB1469"/>
    <w:multiLevelType w:val="multilevel"/>
    <w:tmpl w:val="21DB1469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28A174C3"/>
    <w:multiLevelType w:val="multilevel"/>
    <w:tmpl w:val="28A174C3"/>
    <w:lvl w:ilvl="0" w:tentative="0">
      <w:start w:val="1"/>
      <w:numFmt w:val="bullet"/>
      <w:lvlText w:val="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4">
    <w:nsid w:val="29736101"/>
    <w:multiLevelType w:val="multilevel"/>
    <w:tmpl w:val="29736101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2A6B76CA"/>
    <w:multiLevelType w:val="multilevel"/>
    <w:tmpl w:val="2A6B76C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30EB700D"/>
    <w:multiLevelType w:val="multilevel"/>
    <w:tmpl w:val="30EB700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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31B82628"/>
    <w:multiLevelType w:val="multilevel"/>
    <w:tmpl w:val="31B8262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>
    <w:nsid w:val="3E2668F9"/>
    <w:multiLevelType w:val="multilevel"/>
    <w:tmpl w:val="3E2668F9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449C4D66"/>
    <w:multiLevelType w:val="multilevel"/>
    <w:tmpl w:val="449C4D6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0">
    <w:nsid w:val="463D48C0"/>
    <w:multiLevelType w:val="multilevel"/>
    <w:tmpl w:val="463D48C0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48D01971"/>
    <w:multiLevelType w:val="multilevel"/>
    <w:tmpl w:val="48D01971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2">
    <w:nsid w:val="4ADE66DE"/>
    <w:multiLevelType w:val="multilevel"/>
    <w:tmpl w:val="4ADE66D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D091342"/>
    <w:multiLevelType w:val="multilevel"/>
    <w:tmpl w:val="4D09134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50842248"/>
    <w:multiLevelType w:val="multilevel"/>
    <w:tmpl w:val="5084224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5F267367"/>
    <w:multiLevelType w:val="multilevel"/>
    <w:tmpl w:val="5F267367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6">
    <w:nsid w:val="626632AF"/>
    <w:multiLevelType w:val="multilevel"/>
    <w:tmpl w:val="626632A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13"/>
    <w:lvlOverride w:ilvl="0">
      <w:startOverride w:val="1"/>
    </w:lvlOverride>
  </w:num>
  <w:num w:numId="2">
    <w:abstractNumId w:val="7"/>
    <w:lvlOverride w:ilvl="0">
      <w:startOverride w:val="5"/>
    </w:lvlOverride>
  </w:num>
  <w:num w:numId="3">
    <w:abstractNumId w:val="10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3"/>
  </w:num>
  <w:num w:numId="9">
    <w:abstractNumId w:val="15"/>
  </w:num>
  <w:num w:numId="10">
    <w:abstractNumId w:val="9"/>
  </w:num>
  <w:num w:numId="11">
    <w:abstractNumId w:val="8"/>
  </w:num>
  <w:num w:numId="12">
    <w:abstractNumId w:val="5"/>
  </w:num>
  <w:num w:numId="13">
    <w:abstractNumId w:val="12"/>
  </w:num>
  <w:num w:numId="14">
    <w:abstractNumId w:val="14"/>
  </w:num>
  <w:num w:numId="15">
    <w:abstractNumId w:val="6"/>
  </w:num>
  <w:num w:numId="16">
    <w:abstractNumId w:val="1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4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NmMzAwMjZmMjIwZDk2ZjdkOWU0YzFiYTI3YTNkMmIifQ=="/>
  </w:docVars>
  <w:rsids>
    <w:rsidRoot w:val="00882AFC"/>
    <w:rsid w:val="00000C50"/>
    <w:rsid w:val="00001CF9"/>
    <w:rsid w:val="00002827"/>
    <w:rsid w:val="000059BC"/>
    <w:rsid w:val="00007E5A"/>
    <w:rsid w:val="0001134F"/>
    <w:rsid w:val="00011601"/>
    <w:rsid w:val="00013257"/>
    <w:rsid w:val="0001327C"/>
    <w:rsid w:val="00013E03"/>
    <w:rsid w:val="00014289"/>
    <w:rsid w:val="000230D3"/>
    <w:rsid w:val="000235E1"/>
    <w:rsid w:val="00024CFD"/>
    <w:rsid w:val="00026DB7"/>
    <w:rsid w:val="00027C6A"/>
    <w:rsid w:val="000329D1"/>
    <w:rsid w:val="0003514E"/>
    <w:rsid w:val="00035B0D"/>
    <w:rsid w:val="000376B0"/>
    <w:rsid w:val="00040142"/>
    <w:rsid w:val="00040E79"/>
    <w:rsid w:val="000411AE"/>
    <w:rsid w:val="0004132B"/>
    <w:rsid w:val="00042764"/>
    <w:rsid w:val="000430F8"/>
    <w:rsid w:val="000436BC"/>
    <w:rsid w:val="000438B1"/>
    <w:rsid w:val="00043F00"/>
    <w:rsid w:val="0004405F"/>
    <w:rsid w:val="0004433C"/>
    <w:rsid w:val="00047718"/>
    <w:rsid w:val="000501B3"/>
    <w:rsid w:val="00050898"/>
    <w:rsid w:val="00052FB1"/>
    <w:rsid w:val="00053CF3"/>
    <w:rsid w:val="000579D0"/>
    <w:rsid w:val="00060BF6"/>
    <w:rsid w:val="000627F3"/>
    <w:rsid w:val="00062B44"/>
    <w:rsid w:val="000630F9"/>
    <w:rsid w:val="0006429A"/>
    <w:rsid w:val="00065DD2"/>
    <w:rsid w:val="000675B8"/>
    <w:rsid w:val="00067F94"/>
    <w:rsid w:val="00075FAA"/>
    <w:rsid w:val="000768B8"/>
    <w:rsid w:val="00076F23"/>
    <w:rsid w:val="000800A4"/>
    <w:rsid w:val="000809CC"/>
    <w:rsid w:val="00082096"/>
    <w:rsid w:val="00084624"/>
    <w:rsid w:val="00084710"/>
    <w:rsid w:val="00087A69"/>
    <w:rsid w:val="00087E40"/>
    <w:rsid w:val="0009041C"/>
    <w:rsid w:val="00091576"/>
    <w:rsid w:val="000918E3"/>
    <w:rsid w:val="00091933"/>
    <w:rsid w:val="00092E46"/>
    <w:rsid w:val="00094212"/>
    <w:rsid w:val="0009474E"/>
    <w:rsid w:val="000950CE"/>
    <w:rsid w:val="00096720"/>
    <w:rsid w:val="000972BC"/>
    <w:rsid w:val="000976A5"/>
    <w:rsid w:val="000A01DD"/>
    <w:rsid w:val="000A03D2"/>
    <w:rsid w:val="000A09ED"/>
    <w:rsid w:val="000A1583"/>
    <w:rsid w:val="000A2D99"/>
    <w:rsid w:val="000A3552"/>
    <w:rsid w:val="000B2F04"/>
    <w:rsid w:val="000B3AFF"/>
    <w:rsid w:val="000B4851"/>
    <w:rsid w:val="000B7575"/>
    <w:rsid w:val="000C014D"/>
    <w:rsid w:val="000C1FB3"/>
    <w:rsid w:val="000C27BE"/>
    <w:rsid w:val="000C37BC"/>
    <w:rsid w:val="000C3876"/>
    <w:rsid w:val="000C4DAA"/>
    <w:rsid w:val="000C627D"/>
    <w:rsid w:val="000C67D5"/>
    <w:rsid w:val="000D117D"/>
    <w:rsid w:val="000D1F91"/>
    <w:rsid w:val="000D24C6"/>
    <w:rsid w:val="000D3B6F"/>
    <w:rsid w:val="000D4A77"/>
    <w:rsid w:val="000D539E"/>
    <w:rsid w:val="000E18D4"/>
    <w:rsid w:val="000E1B4E"/>
    <w:rsid w:val="000E42AD"/>
    <w:rsid w:val="000E6A44"/>
    <w:rsid w:val="000F13DA"/>
    <w:rsid w:val="000F2833"/>
    <w:rsid w:val="000F2DE5"/>
    <w:rsid w:val="000F3CD1"/>
    <w:rsid w:val="000F40D1"/>
    <w:rsid w:val="000F629E"/>
    <w:rsid w:val="000F6406"/>
    <w:rsid w:val="000F6C5C"/>
    <w:rsid w:val="000F6EB3"/>
    <w:rsid w:val="000F77CE"/>
    <w:rsid w:val="000F79D1"/>
    <w:rsid w:val="0010196E"/>
    <w:rsid w:val="00101D1A"/>
    <w:rsid w:val="00102C7E"/>
    <w:rsid w:val="00102FFD"/>
    <w:rsid w:val="00103375"/>
    <w:rsid w:val="00103499"/>
    <w:rsid w:val="00103F10"/>
    <w:rsid w:val="00105D1D"/>
    <w:rsid w:val="00105E01"/>
    <w:rsid w:val="00106678"/>
    <w:rsid w:val="0011022C"/>
    <w:rsid w:val="0011168B"/>
    <w:rsid w:val="001116C7"/>
    <w:rsid w:val="001125FD"/>
    <w:rsid w:val="00112F8F"/>
    <w:rsid w:val="00113784"/>
    <w:rsid w:val="00113CBD"/>
    <w:rsid w:val="00114385"/>
    <w:rsid w:val="001156CA"/>
    <w:rsid w:val="00123372"/>
    <w:rsid w:val="00123D75"/>
    <w:rsid w:val="00125A4A"/>
    <w:rsid w:val="00125B46"/>
    <w:rsid w:val="0012709B"/>
    <w:rsid w:val="001304F3"/>
    <w:rsid w:val="00130C4A"/>
    <w:rsid w:val="00130CED"/>
    <w:rsid w:val="0013190A"/>
    <w:rsid w:val="00132033"/>
    <w:rsid w:val="0013664C"/>
    <w:rsid w:val="00136EE6"/>
    <w:rsid w:val="00141C3A"/>
    <w:rsid w:val="00142395"/>
    <w:rsid w:val="00142E48"/>
    <w:rsid w:val="00143E92"/>
    <w:rsid w:val="00145E51"/>
    <w:rsid w:val="00150C72"/>
    <w:rsid w:val="00150E92"/>
    <w:rsid w:val="0015178F"/>
    <w:rsid w:val="001543A7"/>
    <w:rsid w:val="00154E42"/>
    <w:rsid w:val="00155D85"/>
    <w:rsid w:val="001561F2"/>
    <w:rsid w:val="00156A64"/>
    <w:rsid w:val="001570F9"/>
    <w:rsid w:val="0016010C"/>
    <w:rsid w:val="00160972"/>
    <w:rsid w:val="001613FD"/>
    <w:rsid w:val="00161865"/>
    <w:rsid w:val="00163993"/>
    <w:rsid w:val="00163A3A"/>
    <w:rsid w:val="00165C26"/>
    <w:rsid w:val="001668DE"/>
    <w:rsid w:val="00170146"/>
    <w:rsid w:val="0017021B"/>
    <w:rsid w:val="001705BB"/>
    <w:rsid w:val="00170D76"/>
    <w:rsid w:val="00176E4F"/>
    <w:rsid w:val="001777F2"/>
    <w:rsid w:val="00180419"/>
    <w:rsid w:val="00181971"/>
    <w:rsid w:val="00183775"/>
    <w:rsid w:val="00183F6A"/>
    <w:rsid w:val="00184A78"/>
    <w:rsid w:val="00186510"/>
    <w:rsid w:val="00187BCA"/>
    <w:rsid w:val="00190551"/>
    <w:rsid w:val="001912C7"/>
    <w:rsid w:val="00192F09"/>
    <w:rsid w:val="00194424"/>
    <w:rsid w:val="0019563A"/>
    <w:rsid w:val="001A0357"/>
    <w:rsid w:val="001A2C1F"/>
    <w:rsid w:val="001A3AA2"/>
    <w:rsid w:val="001A4C91"/>
    <w:rsid w:val="001A5711"/>
    <w:rsid w:val="001A57BA"/>
    <w:rsid w:val="001A6BC2"/>
    <w:rsid w:val="001A6CA4"/>
    <w:rsid w:val="001B07D2"/>
    <w:rsid w:val="001B0B0C"/>
    <w:rsid w:val="001B2CCA"/>
    <w:rsid w:val="001B3590"/>
    <w:rsid w:val="001B4AA5"/>
    <w:rsid w:val="001B521F"/>
    <w:rsid w:val="001B70DC"/>
    <w:rsid w:val="001C0419"/>
    <w:rsid w:val="001C1C30"/>
    <w:rsid w:val="001C2920"/>
    <w:rsid w:val="001C36B2"/>
    <w:rsid w:val="001C3820"/>
    <w:rsid w:val="001C7D9F"/>
    <w:rsid w:val="001D12F7"/>
    <w:rsid w:val="001D1C9E"/>
    <w:rsid w:val="001D3D08"/>
    <w:rsid w:val="001D3E16"/>
    <w:rsid w:val="001D4273"/>
    <w:rsid w:val="001D49CC"/>
    <w:rsid w:val="001D5198"/>
    <w:rsid w:val="001D5764"/>
    <w:rsid w:val="001D5BB5"/>
    <w:rsid w:val="001E5A9B"/>
    <w:rsid w:val="001E7108"/>
    <w:rsid w:val="001F073A"/>
    <w:rsid w:val="001F3305"/>
    <w:rsid w:val="001F5172"/>
    <w:rsid w:val="001F62C7"/>
    <w:rsid w:val="001F65F0"/>
    <w:rsid w:val="001F736A"/>
    <w:rsid w:val="001F77BF"/>
    <w:rsid w:val="00201786"/>
    <w:rsid w:val="00202489"/>
    <w:rsid w:val="00202FB1"/>
    <w:rsid w:val="0020473E"/>
    <w:rsid w:val="00204C41"/>
    <w:rsid w:val="00204DE8"/>
    <w:rsid w:val="00206FDA"/>
    <w:rsid w:val="00207485"/>
    <w:rsid w:val="00207F19"/>
    <w:rsid w:val="00210EAF"/>
    <w:rsid w:val="0021370E"/>
    <w:rsid w:val="002145D2"/>
    <w:rsid w:val="00216321"/>
    <w:rsid w:val="00216610"/>
    <w:rsid w:val="00216A43"/>
    <w:rsid w:val="00221DD7"/>
    <w:rsid w:val="00223DC8"/>
    <w:rsid w:val="0023078F"/>
    <w:rsid w:val="00230C50"/>
    <w:rsid w:val="00231C8F"/>
    <w:rsid w:val="0023252F"/>
    <w:rsid w:val="00234FB6"/>
    <w:rsid w:val="00237D20"/>
    <w:rsid w:val="002409B8"/>
    <w:rsid w:val="00242A79"/>
    <w:rsid w:val="002437AB"/>
    <w:rsid w:val="00245CDD"/>
    <w:rsid w:val="0024669B"/>
    <w:rsid w:val="00252EFC"/>
    <w:rsid w:val="00256143"/>
    <w:rsid w:val="002618C8"/>
    <w:rsid w:val="00265AE4"/>
    <w:rsid w:val="00266A47"/>
    <w:rsid w:val="0026733A"/>
    <w:rsid w:val="00267935"/>
    <w:rsid w:val="00267A84"/>
    <w:rsid w:val="002729E5"/>
    <w:rsid w:val="00273674"/>
    <w:rsid w:val="00274032"/>
    <w:rsid w:val="00274182"/>
    <w:rsid w:val="002752BC"/>
    <w:rsid w:val="00275FBD"/>
    <w:rsid w:val="00280364"/>
    <w:rsid w:val="00280FD8"/>
    <w:rsid w:val="002820FB"/>
    <w:rsid w:val="0028367B"/>
    <w:rsid w:val="00290037"/>
    <w:rsid w:val="00290D19"/>
    <w:rsid w:val="002941F6"/>
    <w:rsid w:val="00295583"/>
    <w:rsid w:val="002974BF"/>
    <w:rsid w:val="00297A9C"/>
    <w:rsid w:val="002A0CED"/>
    <w:rsid w:val="002A1C29"/>
    <w:rsid w:val="002A2D81"/>
    <w:rsid w:val="002A35F1"/>
    <w:rsid w:val="002A3C15"/>
    <w:rsid w:val="002A4D9E"/>
    <w:rsid w:val="002A5160"/>
    <w:rsid w:val="002A6F51"/>
    <w:rsid w:val="002B1EB7"/>
    <w:rsid w:val="002B30B9"/>
    <w:rsid w:val="002B3213"/>
    <w:rsid w:val="002B5443"/>
    <w:rsid w:val="002B5BFD"/>
    <w:rsid w:val="002B5EF8"/>
    <w:rsid w:val="002B6174"/>
    <w:rsid w:val="002C1724"/>
    <w:rsid w:val="002C2B66"/>
    <w:rsid w:val="002C338A"/>
    <w:rsid w:val="002C457E"/>
    <w:rsid w:val="002C5B08"/>
    <w:rsid w:val="002C6FAE"/>
    <w:rsid w:val="002C714B"/>
    <w:rsid w:val="002C7317"/>
    <w:rsid w:val="002C7C60"/>
    <w:rsid w:val="002D2814"/>
    <w:rsid w:val="002D35A3"/>
    <w:rsid w:val="002D4392"/>
    <w:rsid w:val="002D55BD"/>
    <w:rsid w:val="002D6D79"/>
    <w:rsid w:val="002E10C2"/>
    <w:rsid w:val="002E4D00"/>
    <w:rsid w:val="002E5903"/>
    <w:rsid w:val="002E6290"/>
    <w:rsid w:val="002E712D"/>
    <w:rsid w:val="002F03E0"/>
    <w:rsid w:val="002F0561"/>
    <w:rsid w:val="002F170E"/>
    <w:rsid w:val="002F3EC6"/>
    <w:rsid w:val="002F40A3"/>
    <w:rsid w:val="002F4548"/>
    <w:rsid w:val="002F5223"/>
    <w:rsid w:val="00300674"/>
    <w:rsid w:val="00300ADA"/>
    <w:rsid w:val="00301AF1"/>
    <w:rsid w:val="0030272E"/>
    <w:rsid w:val="003061D5"/>
    <w:rsid w:val="00306C9D"/>
    <w:rsid w:val="003108F4"/>
    <w:rsid w:val="00311660"/>
    <w:rsid w:val="00311865"/>
    <w:rsid w:val="003124EE"/>
    <w:rsid w:val="003125EF"/>
    <w:rsid w:val="00312B02"/>
    <w:rsid w:val="00316E4C"/>
    <w:rsid w:val="00320DAB"/>
    <w:rsid w:val="00321DAA"/>
    <w:rsid w:val="003223C1"/>
    <w:rsid w:val="00323B18"/>
    <w:rsid w:val="00323DD1"/>
    <w:rsid w:val="00324319"/>
    <w:rsid w:val="0032500B"/>
    <w:rsid w:val="00330C8A"/>
    <w:rsid w:val="00332665"/>
    <w:rsid w:val="00332747"/>
    <w:rsid w:val="00332C06"/>
    <w:rsid w:val="003358AC"/>
    <w:rsid w:val="00335E3B"/>
    <w:rsid w:val="003369A9"/>
    <w:rsid w:val="003373A6"/>
    <w:rsid w:val="003401A2"/>
    <w:rsid w:val="003439E9"/>
    <w:rsid w:val="00346588"/>
    <w:rsid w:val="00350A2B"/>
    <w:rsid w:val="00350D7E"/>
    <w:rsid w:val="00353464"/>
    <w:rsid w:val="003549D2"/>
    <w:rsid w:val="00354BF6"/>
    <w:rsid w:val="00355127"/>
    <w:rsid w:val="00355E99"/>
    <w:rsid w:val="003606C6"/>
    <w:rsid w:val="00362350"/>
    <w:rsid w:val="00363496"/>
    <w:rsid w:val="00363D37"/>
    <w:rsid w:val="003640F9"/>
    <w:rsid w:val="00364FE6"/>
    <w:rsid w:val="0036678C"/>
    <w:rsid w:val="00367614"/>
    <w:rsid w:val="00372D9F"/>
    <w:rsid w:val="00373202"/>
    <w:rsid w:val="003732FC"/>
    <w:rsid w:val="00374A9D"/>
    <w:rsid w:val="00374DF6"/>
    <w:rsid w:val="003769DD"/>
    <w:rsid w:val="00381EA8"/>
    <w:rsid w:val="00382139"/>
    <w:rsid w:val="00385A33"/>
    <w:rsid w:val="00387E9C"/>
    <w:rsid w:val="00390390"/>
    <w:rsid w:val="003932F1"/>
    <w:rsid w:val="00393E15"/>
    <w:rsid w:val="00394A53"/>
    <w:rsid w:val="00394C84"/>
    <w:rsid w:val="00396DCA"/>
    <w:rsid w:val="00396F5D"/>
    <w:rsid w:val="0039765A"/>
    <w:rsid w:val="003A0D17"/>
    <w:rsid w:val="003A2AB9"/>
    <w:rsid w:val="003A361E"/>
    <w:rsid w:val="003A3833"/>
    <w:rsid w:val="003A3927"/>
    <w:rsid w:val="003A428F"/>
    <w:rsid w:val="003A60B8"/>
    <w:rsid w:val="003A7BA5"/>
    <w:rsid w:val="003B3367"/>
    <w:rsid w:val="003B565B"/>
    <w:rsid w:val="003B73DF"/>
    <w:rsid w:val="003C05E2"/>
    <w:rsid w:val="003C06B9"/>
    <w:rsid w:val="003C1F88"/>
    <w:rsid w:val="003C4800"/>
    <w:rsid w:val="003C6EFB"/>
    <w:rsid w:val="003C7C7E"/>
    <w:rsid w:val="003D3CA6"/>
    <w:rsid w:val="003D49DD"/>
    <w:rsid w:val="003D4C7D"/>
    <w:rsid w:val="003D5D5E"/>
    <w:rsid w:val="003D611C"/>
    <w:rsid w:val="003E18C6"/>
    <w:rsid w:val="003E4B4C"/>
    <w:rsid w:val="003E56BF"/>
    <w:rsid w:val="003E5BF1"/>
    <w:rsid w:val="003E66B1"/>
    <w:rsid w:val="003E709C"/>
    <w:rsid w:val="003E7F7E"/>
    <w:rsid w:val="003F125D"/>
    <w:rsid w:val="003F44AF"/>
    <w:rsid w:val="003F5063"/>
    <w:rsid w:val="003F5238"/>
    <w:rsid w:val="003F6B75"/>
    <w:rsid w:val="003F742C"/>
    <w:rsid w:val="004006FE"/>
    <w:rsid w:val="00400950"/>
    <w:rsid w:val="00403368"/>
    <w:rsid w:val="004041CE"/>
    <w:rsid w:val="004043A3"/>
    <w:rsid w:val="0040795B"/>
    <w:rsid w:val="00407F80"/>
    <w:rsid w:val="00410EC1"/>
    <w:rsid w:val="00411347"/>
    <w:rsid w:val="00411A5D"/>
    <w:rsid w:val="00416FC2"/>
    <w:rsid w:val="004171B3"/>
    <w:rsid w:val="00417D07"/>
    <w:rsid w:val="00420E78"/>
    <w:rsid w:val="00421529"/>
    <w:rsid w:val="00421BC6"/>
    <w:rsid w:val="00422752"/>
    <w:rsid w:val="00423BEA"/>
    <w:rsid w:val="00423F28"/>
    <w:rsid w:val="00424499"/>
    <w:rsid w:val="0042615D"/>
    <w:rsid w:val="0042658E"/>
    <w:rsid w:val="004307AC"/>
    <w:rsid w:val="00432646"/>
    <w:rsid w:val="00432B89"/>
    <w:rsid w:val="00434C57"/>
    <w:rsid w:val="00435CBD"/>
    <w:rsid w:val="00437893"/>
    <w:rsid w:val="004412B6"/>
    <w:rsid w:val="004425FC"/>
    <w:rsid w:val="0044263D"/>
    <w:rsid w:val="00443CD1"/>
    <w:rsid w:val="0044573D"/>
    <w:rsid w:val="0044603B"/>
    <w:rsid w:val="004461B3"/>
    <w:rsid w:val="00446D41"/>
    <w:rsid w:val="00447E27"/>
    <w:rsid w:val="00447E89"/>
    <w:rsid w:val="00451E47"/>
    <w:rsid w:val="00452660"/>
    <w:rsid w:val="00452875"/>
    <w:rsid w:val="00453350"/>
    <w:rsid w:val="00453645"/>
    <w:rsid w:val="00453C2B"/>
    <w:rsid w:val="00455EF4"/>
    <w:rsid w:val="00455F8A"/>
    <w:rsid w:val="00457CE0"/>
    <w:rsid w:val="00460259"/>
    <w:rsid w:val="00460A9D"/>
    <w:rsid w:val="00460F1C"/>
    <w:rsid w:val="0046120E"/>
    <w:rsid w:val="00461F7D"/>
    <w:rsid w:val="00463E43"/>
    <w:rsid w:val="0046504E"/>
    <w:rsid w:val="004674BD"/>
    <w:rsid w:val="0046796D"/>
    <w:rsid w:val="0047022D"/>
    <w:rsid w:val="004717C7"/>
    <w:rsid w:val="004748D8"/>
    <w:rsid w:val="00475208"/>
    <w:rsid w:val="0048126D"/>
    <w:rsid w:val="00482C79"/>
    <w:rsid w:val="00484B70"/>
    <w:rsid w:val="0048537D"/>
    <w:rsid w:val="00486166"/>
    <w:rsid w:val="0048628F"/>
    <w:rsid w:val="00490358"/>
    <w:rsid w:val="004908E0"/>
    <w:rsid w:val="00490DC4"/>
    <w:rsid w:val="004913B7"/>
    <w:rsid w:val="004925FC"/>
    <w:rsid w:val="00492C17"/>
    <w:rsid w:val="00493BEF"/>
    <w:rsid w:val="00493C63"/>
    <w:rsid w:val="0049528C"/>
    <w:rsid w:val="00496A1F"/>
    <w:rsid w:val="00497FEC"/>
    <w:rsid w:val="004A066E"/>
    <w:rsid w:val="004A0FC1"/>
    <w:rsid w:val="004A1CF0"/>
    <w:rsid w:val="004A23BC"/>
    <w:rsid w:val="004A2491"/>
    <w:rsid w:val="004A2B85"/>
    <w:rsid w:val="004A693E"/>
    <w:rsid w:val="004B0C10"/>
    <w:rsid w:val="004B0F99"/>
    <w:rsid w:val="004B39E2"/>
    <w:rsid w:val="004B4551"/>
    <w:rsid w:val="004B4784"/>
    <w:rsid w:val="004C05F5"/>
    <w:rsid w:val="004C14F0"/>
    <w:rsid w:val="004C2E73"/>
    <w:rsid w:val="004C339D"/>
    <w:rsid w:val="004C3A38"/>
    <w:rsid w:val="004C3BC5"/>
    <w:rsid w:val="004C4A41"/>
    <w:rsid w:val="004C6188"/>
    <w:rsid w:val="004C7EE1"/>
    <w:rsid w:val="004D0B78"/>
    <w:rsid w:val="004D2592"/>
    <w:rsid w:val="004D30B5"/>
    <w:rsid w:val="004D3174"/>
    <w:rsid w:val="004D436A"/>
    <w:rsid w:val="004D563E"/>
    <w:rsid w:val="004D5783"/>
    <w:rsid w:val="004D6612"/>
    <w:rsid w:val="004D723C"/>
    <w:rsid w:val="004D7739"/>
    <w:rsid w:val="004D7B25"/>
    <w:rsid w:val="004E19C4"/>
    <w:rsid w:val="004E2C78"/>
    <w:rsid w:val="004E73DF"/>
    <w:rsid w:val="004F09DA"/>
    <w:rsid w:val="004F0A80"/>
    <w:rsid w:val="004F1216"/>
    <w:rsid w:val="004F3074"/>
    <w:rsid w:val="004F46AF"/>
    <w:rsid w:val="004F57D6"/>
    <w:rsid w:val="004F5E56"/>
    <w:rsid w:val="004F6BA1"/>
    <w:rsid w:val="004F6DC1"/>
    <w:rsid w:val="004F7003"/>
    <w:rsid w:val="004F750B"/>
    <w:rsid w:val="005003CE"/>
    <w:rsid w:val="00501660"/>
    <w:rsid w:val="00501A7A"/>
    <w:rsid w:val="005023E1"/>
    <w:rsid w:val="005037A1"/>
    <w:rsid w:val="00503F9F"/>
    <w:rsid w:val="00504D55"/>
    <w:rsid w:val="00505559"/>
    <w:rsid w:val="00507077"/>
    <w:rsid w:val="00510156"/>
    <w:rsid w:val="005106FD"/>
    <w:rsid w:val="00510B54"/>
    <w:rsid w:val="00513679"/>
    <w:rsid w:val="00514065"/>
    <w:rsid w:val="00516659"/>
    <w:rsid w:val="00521083"/>
    <w:rsid w:val="005210EE"/>
    <w:rsid w:val="00521ACE"/>
    <w:rsid w:val="00521D42"/>
    <w:rsid w:val="005222FF"/>
    <w:rsid w:val="00522540"/>
    <w:rsid w:val="005235BA"/>
    <w:rsid w:val="00523CF1"/>
    <w:rsid w:val="00523EA2"/>
    <w:rsid w:val="00524881"/>
    <w:rsid w:val="005262C3"/>
    <w:rsid w:val="00526E8C"/>
    <w:rsid w:val="00531590"/>
    <w:rsid w:val="005330CB"/>
    <w:rsid w:val="00533573"/>
    <w:rsid w:val="00533F5F"/>
    <w:rsid w:val="005344A2"/>
    <w:rsid w:val="00536B39"/>
    <w:rsid w:val="00536D72"/>
    <w:rsid w:val="005421D7"/>
    <w:rsid w:val="0054237D"/>
    <w:rsid w:val="00542CFB"/>
    <w:rsid w:val="0054316A"/>
    <w:rsid w:val="00544CC2"/>
    <w:rsid w:val="00544DC6"/>
    <w:rsid w:val="00545B54"/>
    <w:rsid w:val="005473EA"/>
    <w:rsid w:val="005500AD"/>
    <w:rsid w:val="00550394"/>
    <w:rsid w:val="005520A0"/>
    <w:rsid w:val="00552534"/>
    <w:rsid w:val="00554E44"/>
    <w:rsid w:val="00560015"/>
    <w:rsid w:val="00560474"/>
    <w:rsid w:val="00563B72"/>
    <w:rsid w:val="005655E7"/>
    <w:rsid w:val="00565ED2"/>
    <w:rsid w:val="005676B2"/>
    <w:rsid w:val="00567CB7"/>
    <w:rsid w:val="00567D6A"/>
    <w:rsid w:val="00570452"/>
    <w:rsid w:val="0057231D"/>
    <w:rsid w:val="005731E8"/>
    <w:rsid w:val="005743A6"/>
    <w:rsid w:val="005747EC"/>
    <w:rsid w:val="00576D55"/>
    <w:rsid w:val="005778E6"/>
    <w:rsid w:val="00577B1D"/>
    <w:rsid w:val="00577D23"/>
    <w:rsid w:val="00580669"/>
    <w:rsid w:val="00580F62"/>
    <w:rsid w:val="00582AED"/>
    <w:rsid w:val="005836F0"/>
    <w:rsid w:val="0058759D"/>
    <w:rsid w:val="00587D5B"/>
    <w:rsid w:val="00591BA2"/>
    <w:rsid w:val="00593ACC"/>
    <w:rsid w:val="00595121"/>
    <w:rsid w:val="005A03BE"/>
    <w:rsid w:val="005A0EB8"/>
    <w:rsid w:val="005A2DE5"/>
    <w:rsid w:val="005A303D"/>
    <w:rsid w:val="005A4D3D"/>
    <w:rsid w:val="005A4D7E"/>
    <w:rsid w:val="005A568C"/>
    <w:rsid w:val="005A7164"/>
    <w:rsid w:val="005A7377"/>
    <w:rsid w:val="005B01D1"/>
    <w:rsid w:val="005B22FE"/>
    <w:rsid w:val="005B2352"/>
    <w:rsid w:val="005B3052"/>
    <w:rsid w:val="005B6A22"/>
    <w:rsid w:val="005B6C47"/>
    <w:rsid w:val="005C040C"/>
    <w:rsid w:val="005C2E31"/>
    <w:rsid w:val="005C3EC5"/>
    <w:rsid w:val="005C5925"/>
    <w:rsid w:val="005C63C1"/>
    <w:rsid w:val="005C7ABA"/>
    <w:rsid w:val="005D05C2"/>
    <w:rsid w:val="005D2E35"/>
    <w:rsid w:val="005D483E"/>
    <w:rsid w:val="005D6FB6"/>
    <w:rsid w:val="005E0AE1"/>
    <w:rsid w:val="005E153D"/>
    <w:rsid w:val="005E1622"/>
    <w:rsid w:val="005E1C8E"/>
    <w:rsid w:val="005E378B"/>
    <w:rsid w:val="005E4766"/>
    <w:rsid w:val="005E47AD"/>
    <w:rsid w:val="005E714C"/>
    <w:rsid w:val="005F0531"/>
    <w:rsid w:val="005F0880"/>
    <w:rsid w:val="005F1011"/>
    <w:rsid w:val="005F2514"/>
    <w:rsid w:val="005F28AA"/>
    <w:rsid w:val="005F5D6A"/>
    <w:rsid w:val="00601B89"/>
    <w:rsid w:val="00603CE4"/>
    <w:rsid w:val="0060507E"/>
    <w:rsid w:val="006052A9"/>
    <w:rsid w:val="00606BE7"/>
    <w:rsid w:val="0061045D"/>
    <w:rsid w:val="0061079B"/>
    <w:rsid w:val="00610CAE"/>
    <w:rsid w:val="0061212A"/>
    <w:rsid w:val="006149EC"/>
    <w:rsid w:val="00614A3A"/>
    <w:rsid w:val="006163BE"/>
    <w:rsid w:val="006165A1"/>
    <w:rsid w:val="006268FF"/>
    <w:rsid w:val="006277CF"/>
    <w:rsid w:val="00627FB5"/>
    <w:rsid w:val="0063259C"/>
    <w:rsid w:val="006326D7"/>
    <w:rsid w:val="006331C9"/>
    <w:rsid w:val="00634B36"/>
    <w:rsid w:val="00635A19"/>
    <w:rsid w:val="0063607D"/>
    <w:rsid w:val="00636443"/>
    <w:rsid w:val="00636B24"/>
    <w:rsid w:val="0063771F"/>
    <w:rsid w:val="00640B76"/>
    <w:rsid w:val="00641D3F"/>
    <w:rsid w:val="0064428B"/>
    <w:rsid w:val="0065146F"/>
    <w:rsid w:val="0065222E"/>
    <w:rsid w:val="006547C9"/>
    <w:rsid w:val="00655C97"/>
    <w:rsid w:val="0065768C"/>
    <w:rsid w:val="00657AB1"/>
    <w:rsid w:val="00657FF3"/>
    <w:rsid w:val="006624AA"/>
    <w:rsid w:val="0066424E"/>
    <w:rsid w:val="0066466A"/>
    <w:rsid w:val="00665C05"/>
    <w:rsid w:val="00665E92"/>
    <w:rsid w:val="0066662C"/>
    <w:rsid w:val="00666F92"/>
    <w:rsid w:val="006672E1"/>
    <w:rsid w:val="00671361"/>
    <w:rsid w:val="00675C50"/>
    <w:rsid w:val="00676DD0"/>
    <w:rsid w:val="0067753C"/>
    <w:rsid w:val="00677BB7"/>
    <w:rsid w:val="0068206F"/>
    <w:rsid w:val="0068225F"/>
    <w:rsid w:val="006828CC"/>
    <w:rsid w:val="006873CD"/>
    <w:rsid w:val="00687CF0"/>
    <w:rsid w:val="00687EB2"/>
    <w:rsid w:val="00690BF5"/>
    <w:rsid w:val="006910F1"/>
    <w:rsid w:val="0069260D"/>
    <w:rsid w:val="0069265F"/>
    <w:rsid w:val="0069386F"/>
    <w:rsid w:val="006947C8"/>
    <w:rsid w:val="006956DC"/>
    <w:rsid w:val="00695AA1"/>
    <w:rsid w:val="006A05B6"/>
    <w:rsid w:val="006A0776"/>
    <w:rsid w:val="006A0C8F"/>
    <w:rsid w:val="006A1150"/>
    <w:rsid w:val="006A219A"/>
    <w:rsid w:val="006A301D"/>
    <w:rsid w:val="006A40AB"/>
    <w:rsid w:val="006A46B1"/>
    <w:rsid w:val="006A5EBE"/>
    <w:rsid w:val="006B1BE6"/>
    <w:rsid w:val="006B1C6E"/>
    <w:rsid w:val="006B2590"/>
    <w:rsid w:val="006B2657"/>
    <w:rsid w:val="006B2760"/>
    <w:rsid w:val="006B479A"/>
    <w:rsid w:val="006B5EE5"/>
    <w:rsid w:val="006C24A6"/>
    <w:rsid w:val="006C36FC"/>
    <w:rsid w:val="006C47A1"/>
    <w:rsid w:val="006C60ED"/>
    <w:rsid w:val="006C62B1"/>
    <w:rsid w:val="006C7437"/>
    <w:rsid w:val="006D0993"/>
    <w:rsid w:val="006D585B"/>
    <w:rsid w:val="006D602D"/>
    <w:rsid w:val="006E20BE"/>
    <w:rsid w:val="006E2C29"/>
    <w:rsid w:val="006E3842"/>
    <w:rsid w:val="006E43A0"/>
    <w:rsid w:val="006E49CE"/>
    <w:rsid w:val="006E4B3A"/>
    <w:rsid w:val="006E619A"/>
    <w:rsid w:val="006F141B"/>
    <w:rsid w:val="006F3264"/>
    <w:rsid w:val="006F33AA"/>
    <w:rsid w:val="006F3DDF"/>
    <w:rsid w:val="006F3E77"/>
    <w:rsid w:val="006F41E8"/>
    <w:rsid w:val="006F4B64"/>
    <w:rsid w:val="006F4E34"/>
    <w:rsid w:val="006F51A1"/>
    <w:rsid w:val="006F5AAA"/>
    <w:rsid w:val="006F6C5D"/>
    <w:rsid w:val="006F6E5D"/>
    <w:rsid w:val="00700918"/>
    <w:rsid w:val="007035D2"/>
    <w:rsid w:val="00703ED2"/>
    <w:rsid w:val="0070511D"/>
    <w:rsid w:val="00706DD2"/>
    <w:rsid w:val="00707CDC"/>
    <w:rsid w:val="00707F65"/>
    <w:rsid w:val="00711124"/>
    <w:rsid w:val="00711477"/>
    <w:rsid w:val="0071296C"/>
    <w:rsid w:val="00712D7A"/>
    <w:rsid w:val="00714511"/>
    <w:rsid w:val="007158F7"/>
    <w:rsid w:val="00715A13"/>
    <w:rsid w:val="00716109"/>
    <w:rsid w:val="00716D78"/>
    <w:rsid w:val="00717469"/>
    <w:rsid w:val="007216DB"/>
    <w:rsid w:val="007218EA"/>
    <w:rsid w:val="00721E73"/>
    <w:rsid w:val="00721FBA"/>
    <w:rsid w:val="007228C4"/>
    <w:rsid w:val="007238D5"/>
    <w:rsid w:val="00723E5D"/>
    <w:rsid w:val="00726CF8"/>
    <w:rsid w:val="0073234D"/>
    <w:rsid w:val="00733284"/>
    <w:rsid w:val="00733D8D"/>
    <w:rsid w:val="0073482C"/>
    <w:rsid w:val="007360E5"/>
    <w:rsid w:val="00737650"/>
    <w:rsid w:val="00737FB0"/>
    <w:rsid w:val="0074013E"/>
    <w:rsid w:val="00740F7A"/>
    <w:rsid w:val="00741A4A"/>
    <w:rsid w:val="00741F58"/>
    <w:rsid w:val="007435B7"/>
    <w:rsid w:val="00744974"/>
    <w:rsid w:val="00745243"/>
    <w:rsid w:val="00750604"/>
    <w:rsid w:val="00754337"/>
    <w:rsid w:val="00757A5E"/>
    <w:rsid w:val="00760C79"/>
    <w:rsid w:val="00760C96"/>
    <w:rsid w:val="007611C3"/>
    <w:rsid w:val="00761A4F"/>
    <w:rsid w:val="00762C00"/>
    <w:rsid w:val="0076544D"/>
    <w:rsid w:val="00767698"/>
    <w:rsid w:val="00767F42"/>
    <w:rsid w:val="00771342"/>
    <w:rsid w:val="0077244C"/>
    <w:rsid w:val="007725B0"/>
    <w:rsid w:val="00772F74"/>
    <w:rsid w:val="007737CE"/>
    <w:rsid w:val="00774931"/>
    <w:rsid w:val="00774B57"/>
    <w:rsid w:val="00774BDF"/>
    <w:rsid w:val="00774D4B"/>
    <w:rsid w:val="00775A3C"/>
    <w:rsid w:val="00776241"/>
    <w:rsid w:val="0078052A"/>
    <w:rsid w:val="0078118D"/>
    <w:rsid w:val="007812B9"/>
    <w:rsid w:val="0078214B"/>
    <w:rsid w:val="007838DE"/>
    <w:rsid w:val="00784227"/>
    <w:rsid w:val="007848C7"/>
    <w:rsid w:val="0078535A"/>
    <w:rsid w:val="00786598"/>
    <w:rsid w:val="00786BF9"/>
    <w:rsid w:val="00787EA5"/>
    <w:rsid w:val="0079045B"/>
    <w:rsid w:val="007913A9"/>
    <w:rsid w:val="007916DE"/>
    <w:rsid w:val="0079254D"/>
    <w:rsid w:val="0079313C"/>
    <w:rsid w:val="007931FA"/>
    <w:rsid w:val="00794694"/>
    <w:rsid w:val="007A2EF8"/>
    <w:rsid w:val="007A428E"/>
    <w:rsid w:val="007A50A3"/>
    <w:rsid w:val="007A527E"/>
    <w:rsid w:val="007A769B"/>
    <w:rsid w:val="007B0511"/>
    <w:rsid w:val="007B246F"/>
    <w:rsid w:val="007B52E5"/>
    <w:rsid w:val="007B7715"/>
    <w:rsid w:val="007C09B2"/>
    <w:rsid w:val="007C0F51"/>
    <w:rsid w:val="007C158F"/>
    <w:rsid w:val="007C18F0"/>
    <w:rsid w:val="007C19E2"/>
    <w:rsid w:val="007C2F18"/>
    <w:rsid w:val="007C42A2"/>
    <w:rsid w:val="007C4F36"/>
    <w:rsid w:val="007C5FC3"/>
    <w:rsid w:val="007C643D"/>
    <w:rsid w:val="007C6FE0"/>
    <w:rsid w:val="007C7D88"/>
    <w:rsid w:val="007D0368"/>
    <w:rsid w:val="007D1F3C"/>
    <w:rsid w:val="007D1FA1"/>
    <w:rsid w:val="007D211A"/>
    <w:rsid w:val="007D5073"/>
    <w:rsid w:val="007D5437"/>
    <w:rsid w:val="007D574B"/>
    <w:rsid w:val="007D72D1"/>
    <w:rsid w:val="007E0DA5"/>
    <w:rsid w:val="007E0F6B"/>
    <w:rsid w:val="007E1805"/>
    <w:rsid w:val="007E5537"/>
    <w:rsid w:val="007E60E0"/>
    <w:rsid w:val="007E7CF9"/>
    <w:rsid w:val="007F14B2"/>
    <w:rsid w:val="007F275A"/>
    <w:rsid w:val="007F5155"/>
    <w:rsid w:val="007F5946"/>
    <w:rsid w:val="007F5BF8"/>
    <w:rsid w:val="00801248"/>
    <w:rsid w:val="00801B39"/>
    <w:rsid w:val="00801ECC"/>
    <w:rsid w:val="00802283"/>
    <w:rsid w:val="008033FB"/>
    <w:rsid w:val="00804228"/>
    <w:rsid w:val="008044C2"/>
    <w:rsid w:val="008045B0"/>
    <w:rsid w:val="00804815"/>
    <w:rsid w:val="008069C3"/>
    <w:rsid w:val="008069C8"/>
    <w:rsid w:val="00813CA5"/>
    <w:rsid w:val="00816EF4"/>
    <w:rsid w:val="00817FF8"/>
    <w:rsid w:val="00820CD2"/>
    <w:rsid w:val="00821C4C"/>
    <w:rsid w:val="008235E2"/>
    <w:rsid w:val="008248F3"/>
    <w:rsid w:val="008249E1"/>
    <w:rsid w:val="008257B1"/>
    <w:rsid w:val="00826E7A"/>
    <w:rsid w:val="008313C1"/>
    <w:rsid w:val="008317B3"/>
    <w:rsid w:val="008328F9"/>
    <w:rsid w:val="00833E2C"/>
    <w:rsid w:val="00833FB3"/>
    <w:rsid w:val="00834495"/>
    <w:rsid w:val="00836C48"/>
    <w:rsid w:val="00837A43"/>
    <w:rsid w:val="008406C2"/>
    <w:rsid w:val="00842495"/>
    <w:rsid w:val="0084288F"/>
    <w:rsid w:val="00843C18"/>
    <w:rsid w:val="00843E66"/>
    <w:rsid w:val="00844E68"/>
    <w:rsid w:val="008459F1"/>
    <w:rsid w:val="00851B5C"/>
    <w:rsid w:val="00853FEB"/>
    <w:rsid w:val="00854C0B"/>
    <w:rsid w:val="00855538"/>
    <w:rsid w:val="00855800"/>
    <w:rsid w:val="008558FA"/>
    <w:rsid w:val="00856BCD"/>
    <w:rsid w:val="00856D95"/>
    <w:rsid w:val="008602F8"/>
    <w:rsid w:val="00860495"/>
    <w:rsid w:val="008614AC"/>
    <w:rsid w:val="00865BE8"/>
    <w:rsid w:val="00865E69"/>
    <w:rsid w:val="0086625F"/>
    <w:rsid w:val="00866562"/>
    <w:rsid w:val="00866AD1"/>
    <w:rsid w:val="008675CF"/>
    <w:rsid w:val="00873AF6"/>
    <w:rsid w:val="0087633E"/>
    <w:rsid w:val="00877AE6"/>
    <w:rsid w:val="00881BE4"/>
    <w:rsid w:val="008821DA"/>
    <w:rsid w:val="00882AFC"/>
    <w:rsid w:val="00882D21"/>
    <w:rsid w:val="00885D2F"/>
    <w:rsid w:val="00891FEE"/>
    <w:rsid w:val="0089305B"/>
    <w:rsid w:val="008947E7"/>
    <w:rsid w:val="00894D81"/>
    <w:rsid w:val="00896014"/>
    <w:rsid w:val="008960D0"/>
    <w:rsid w:val="00897D92"/>
    <w:rsid w:val="008A18FF"/>
    <w:rsid w:val="008A2BE2"/>
    <w:rsid w:val="008A65BB"/>
    <w:rsid w:val="008A7956"/>
    <w:rsid w:val="008B0555"/>
    <w:rsid w:val="008B0557"/>
    <w:rsid w:val="008B1043"/>
    <w:rsid w:val="008B2D7F"/>
    <w:rsid w:val="008B6BCF"/>
    <w:rsid w:val="008B7901"/>
    <w:rsid w:val="008B7FCD"/>
    <w:rsid w:val="008C05B5"/>
    <w:rsid w:val="008C43F6"/>
    <w:rsid w:val="008C447E"/>
    <w:rsid w:val="008C4CE8"/>
    <w:rsid w:val="008D26DD"/>
    <w:rsid w:val="008D3472"/>
    <w:rsid w:val="008D3612"/>
    <w:rsid w:val="008D3E74"/>
    <w:rsid w:val="008D640E"/>
    <w:rsid w:val="008E0107"/>
    <w:rsid w:val="008E09C1"/>
    <w:rsid w:val="008E0F6A"/>
    <w:rsid w:val="008E1C0E"/>
    <w:rsid w:val="008E2C1F"/>
    <w:rsid w:val="008E321A"/>
    <w:rsid w:val="008E3BF6"/>
    <w:rsid w:val="008E3FD0"/>
    <w:rsid w:val="008E4169"/>
    <w:rsid w:val="008E4AAC"/>
    <w:rsid w:val="008E4AD9"/>
    <w:rsid w:val="008E55BA"/>
    <w:rsid w:val="008E5E08"/>
    <w:rsid w:val="008E5F60"/>
    <w:rsid w:val="008F20B5"/>
    <w:rsid w:val="008F248B"/>
    <w:rsid w:val="008F2652"/>
    <w:rsid w:val="008F45B1"/>
    <w:rsid w:val="008F64D3"/>
    <w:rsid w:val="00900371"/>
    <w:rsid w:val="00900B87"/>
    <w:rsid w:val="00903568"/>
    <w:rsid w:val="00904574"/>
    <w:rsid w:val="009078AD"/>
    <w:rsid w:val="00911EF2"/>
    <w:rsid w:val="00913B40"/>
    <w:rsid w:val="00915FCB"/>
    <w:rsid w:val="00916B34"/>
    <w:rsid w:val="009173B6"/>
    <w:rsid w:val="009176BD"/>
    <w:rsid w:val="00917A89"/>
    <w:rsid w:val="00920AA2"/>
    <w:rsid w:val="00920B0D"/>
    <w:rsid w:val="00922B1A"/>
    <w:rsid w:val="00923D31"/>
    <w:rsid w:val="009258BF"/>
    <w:rsid w:val="00925AA7"/>
    <w:rsid w:val="00927435"/>
    <w:rsid w:val="00927CCB"/>
    <w:rsid w:val="00932BB0"/>
    <w:rsid w:val="00933D6F"/>
    <w:rsid w:val="009341BA"/>
    <w:rsid w:val="00937027"/>
    <w:rsid w:val="00940893"/>
    <w:rsid w:val="00942634"/>
    <w:rsid w:val="009444EC"/>
    <w:rsid w:val="00944732"/>
    <w:rsid w:val="00945C7C"/>
    <w:rsid w:val="00946147"/>
    <w:rsid w:val="0094636E"/>
    <w:rsid w:val="00946573"/>
    <w:rsid w:val="009500AC"/>
    <w:rsid w:val="00950247"/>
    <w:rsid w:val="0095051E"/>
    <w:rsid w:val="00950ACD"/>
    <w:rsid w:val="00951D5A"/>
    <w:rsid w:val="009526A6"/>
    <w:rsid w:val="00953778"/>
    <w:rsid w:val="00954611"/>
    <w:rsid w:val="00954922"/>
    <w:rsid w:val="0095727B"/>
    <w:rsid w:val="00957483"/>
    <w:rsid w:val="009605A6"/>
    <w:rsid w:val="009608CA"/>
    <w:rsid w:val="00964556"/>
    <w:rsid w:val="0096533A"/>
    <w:rsid w:val="009726F4"/>
    <w:rsid w:val="00972AD0"/>
    <w:rsid w:val="00973097"/>
    <w:rsid w:val="009731F1"/>
    <w:rsid w:val="00975770"/>
    <w:rsid w:val="0097586C"/>
    <w:rsid w:val="0097593E"/>
    <w:rsid w:val="00977824"/>
    <w:rsid w:val="00980AC4"/>
    <w:rsid w:val="00980C05"/>
    <w:rsid w:val="00981234"/>
    <w:rsid w:val="009817E2"/>
    <w:rsid w:val="00981FBC"/>
    <w:rsid w:val="00983B07"/>
    <w:rsid w:val="00985F6A"/>
    <w:rsid w:val="00986F5C"/>
    <w:rsid w:val="009908F6"/>
    <w:rsid w:val="00990C3E"/>
    <w:rsid w:val="009910B1"/>
    <w:rsid w:val="009920F9"/>
    <w:rsid w:val="009A0737"/>
    <w:rsid w:val="009A1F39"/>
    <w:rsid w:val="009A384E"/>
    <w:rsid w:val="009A3CA5"/>
    <w:rsid w:val="009A3EA1"/>
    <w:rsid w:val="009A5830"/>
    <w:rsid w:val="009A608A"/>
    <w:rsid w:val="009A675F"/>
    <w:rsid w:val="009A7EE0"/>
    <w:rsid w:val="009B015C"/>
    <w:rsid w:val="009B0589"/>
    <w:rsid w:val="009B111D"/>
    <w:rsid w:val="009B1DA7"/>
    <w:rsid w:val="009B32E9"/>
    <w:rsid w:val="009B4053"/>
    <w:rsid w:val="009B5919"/>
    <w:rsid w:val="009B6269"/>
    <w:rsid w:val="009B75EE"/>
    <w:rsid w:val="009C2080"/>
    <w:rsid w:val="009C24D8"/>
    <w:rsid w:val="009C61A8"/>
    <w:rsid w:val="009D1260"/>
    <w:rsid w:val="009D1825"/>
    <w:rsid w:val="009D217F"/>
    <w:rsid w:val="009D2B92"/>
    <w:rsid w:val="009D3E76"/>
    <w:rsid w:val="009D4D41"/>
    <w:rsid w:val="009D520C"/>
    <w:rsid w:val="009E0EAA"/>
    <w:rsid w:val="009E1114"/>
    <w:rsid w:val="009E1E4D"/>
    <w:rsid w:val="009E2099"/>
    <w:rsid w:val="009E2BC4"/>
    <w:rsid w:val="009E2E69"/>
    <w:rsid w:val="009E3084"/>
    <w:rsid w:val="009E35ED"/>
    <w:rsid w:val="009E3D11"/>
    <w:rsid w:val="009E48DC"/>
    <w:rsid w:val="009E5BFA"/>
    <w:rsid w:val="009E5C99"/>
    <w:rsid w:val="009E75F6"/>
    <w:rsid w:val="009E7E98"/>
    <w:rsid w:val="009F02F9"/>
    <w:rsid w:val="009F053D"/>
    <w:rsid w:val="009F1C97"/>
    <w:rsid w:val="009F2A03"/>
    <w:rsid w:val="009F2A05"/>
    <w:rsid w:val="009F3A44"/>
    <w:rsid w:val="009F3E95"/>
    <w:rsid w:val="009F5661"/>
    <w:rsid w:val="009F7066"/>
    <w:rsid w:val="009F79C9"/>
    <w:rsid w:val="009F7E04"/>
    <w:rsid w:val="00A00D77"/>
    <w:rsid w:val="00A01C93"/>
    <w:rsid w:val="00A02694"/>
    <w:rsid w:val="00A0509B"/>
    <w:rsid w:val="00A069E9"/>
    <w:rsid w:val="00A06CBA"/>
    <w:rsid w:val="00A06FAD"/>
    <w:rsid w:val="00A14AD7"/>
    <w:rsid w:val="00A159BF"/>
    <w:rsid w:val="00A15B87"/>
    <w:rsid w:val="00A164FE"/>
    <w:rsid w:val="00A23683"/>
    <w:rsid w:val="00A24DDD"/>
    <w:rsid w:val="00A25D76"/>
    <w:rsid w:val="00A25ED4"/>
    <w:rsid w:val="00A31BFF"/>
    <w:rsid w:val="00A327C7"/>
    <w:rsid w:val="00A32E9A"/>
    <w:rsid w:val="00A33813"/>
    <w:rsid w:val="00A33E02"/>
    <w:rsid w:val="00A3419F"/>
    <w:rsid w:val="00A353EA"/>
    <w:rsid w:val="00A35AA5"/>
    <w:rsid w:val="00A365CD"/>
    <w:rsid w:val="00A36B5A"/>
    <w:rsid w:val="00A37434"/>
    <w:rsid w:val="00A37F5C"/>
    <w:rsid w:val="00A43B8C"/>
    <w:rsid w:val="00A43E1D"/>
    <w:rsid w:val="00A43EB5"/>
    <w:rsid w:val="00A471F5"/>
    <w:rsid w:val="00A4720E"/>
    <w:rsid w:val="00A5048C"/>
    <w:rsid w:val="00A511BD"/>
    <w:rsid w:val="00A51C98"/>
    <w:rsid w:val="00A51DF4"/>
    <w:rsid w:val="00A55675"/>
    <w:rsid w:val="00A557B7"/>
    <w:rsid w:val="00A55CAA"/>
    <w:rsid w:val="00A55E6F"/>
    <w:rsid w:val="00A60254"/>
    <w:rsid w:val="00A607CB"/>
    <w:rsid w:val="00A63262"/>
    <w:rsid w:val="00A639BE"/>
    <w:rsid w:val="00A63BED"/>
    <w:rsid w:val="00A64A2E"/>
    <w:rsid w:val="00A6657A"/>
    <w:rsid w:val="00A70F28"/>
    <w:rsid w:val="00A72107"/>
    <w:rsid w:val="00A721A0"/>
    <w:rsid w:val="00A729D0"/>
    <w:rsid w:val="00A74110"/>
    <w:rsid w:val="00A7531A"/>
    <w:rsid w:val="00A764CB"/>
    <w:rsid w:val="00A77097"/>
    <w:rsid w:val="00A80C0A"/>
    <w:rsid w:val="00A80FA4"/>
    <w:rsid w:val="00A8170D"/>
    <w:rsid w:val="00A81DB6"/>
    <w:rsid w:val="00A82887"/>
    <w:rsid w:val="00A82D23"/>
    <w:rsid w:val="00A83C95"/>
    <w:rsid w:val="00A85497"/>
    <w:rsid w:val="00A85D5A"/>
    <w:rsid w:val="00A85DD2"/>
    <w:rsid w:val="00A8642E"/>
    <w:rsid w:val="00A9008E"/>
    <w:rsid w:val="00A92209"/>
    <w:rsid w:val="00A9261A"/>
    <w:rsid w:val="00A93344"/>
    <w:rsid w:val="00A93360"/>
    <w:rsid w:val="00A9448F"/>
    <w:rsid w:val="00A95E8F"/>
    <w:rsid w:val="00A96418"/>
    <w:rsid w:val="00A96991"/>
    <w:rsid w:val="00A9724B"/>
    <w:rsid w:val="00AA2637"/>
    <w:rsid w:val="00AA4FC6"/>
    <w:rsid w:val="00AA5B1B"/>
    <w:rsid w:val="00AA5C8A"/>
    <w:rsid w:val="00AA5D04"/>
    <w:rsid w:val="00AA781A"/>
    <w:rsid w:val="00AA7D28"/>
    <w:rsid w:val="00AB0522"/>
    <w:rsid w:val="00AB2FEC"/>
    <w:rsid w:val="00AB53F9"/>
    <w:rsid w:val="00AB54C0"/>
    <w:rsid w:val="00AB551A"/>
    <w:rsid w:val="00AB7435"/>
    <w:rsid w:val="00AC2352"/>
    <w:rsid w:val="00AC23B7"/>
    <w:rsid w:val="00AC28D0"/>
    <w:rsid w:val="00AC3344"/>
    <w:rsid w:val="00AC344B"/>
    <w:rsid w:val="00AC38BF"/>
    <w:rsid w:val="00AC40BA"/>
    <w:rsid w:val="00AC5146"/>
    <w:rsid w:val="00AC6A35"/>
    <w:rsid w:val="00AD0C0C"/>
    <w:rsid w:val="00AD1727"/>
    <w:rsid w:val="00AD1F9C"/>
    <w:rsid w:val="00AD642D"/>
    <w:rsid w:val="00AE06BC"/>
    <w:rsid w:val="00AE2237"/>
    <w:rsid w:val="00AE3784"/>
    <w:rsid w:val="00AE64FE"/>
    <w:rsid w:val="00AE7146"/>
    <w:rsid w:val="00AF1050"/>
    <w:rsid w:val="00AF4D63"/>
    <w:rsid w:val="00AF58BA"/>
    <w:rsid w:val="00AF5960"/>
    <w:rsid w:val="00AF6191"/>
    <w:rsid w:val="00AF76F0"/>
    <w:rsid w:val="00B00103"/>
    <w:rsid w:val="00B013E4"/>
    <w:rsid w:val="00B026FB"/>
    <w:rsid w:val="00B03CD4"/>
    <w:rsid w:val="00B041DA"/>
    <w:rsid w:val="00B046F5"/>
    <w:rsid w:val="00B0610F"/>
    <w:rsid w:val="00B07F9E"/>
    <w:rsid w:val="00B126C0"/>
    <w:rsid w:val="00B134AF"/>
    <w:rsid w:val="00B13F67"/>
    <w:rsid w:val="00B141C6"/>
    <w:rsid w:val="00B15313"/>
    <w:rsid w:val="00B15E98"/>
    <w:rsid w:val="00B160D6"/>
    <w:rsid w:val="00B16B07"/>
    <w:rsid w:val="00B16CA5"/>
    <w:rsid w:val="00B20F7D"/>
    <w:rsid w:val="00B221FE"/>
    <w:rsid w:val="00B235B3"/>
    <w:rsid w:val="00B2427B"/>
    <w:rsid w:val="00B26F1C"/>
    <w:rsid w:val="00B2788E"/>
    <w:rsid w:val="00B30892"/>
    <w:rsid w:val="00B3244F"/>
    <w:rsid w:val="00B331B6"/>
    <w:rsid w:val="00B33AD5"/>
    <w:rsid w:val="00B34DDF"/>
    <w:rsid w:val="00B3523F"/>
    <w:rsid w:val="00B35937"/>
    <w:rsid w:val="00B378B1"/>
    <w:rsid w:val="00B40931"/>
    <w:rsid w:val="00B434EA"/>
    <w:rsid w:val="00B43F47"/>
    <w:rsid w:val="00B46C18"/>
    <w:rsid w:val="00B51092"/>
    <w:rsid w:val="00B51485"/>
    <w:rsid w:val="00B52577"/>
    <w:rsid w:val="00B546F5"/>
    <w:rsid w:val="00B578DE"/>
    <w:rsid w:val="00B61070"/>
    <w:rsid w:val="00B6344B"/>
    <w:rsid w:val="00B7030C"/>
    <w:rsid w:val="00B709F1"/>
    <w:rsid w:val="00B72711"/>
    <w:rsid w:val="00B727B6"/>
    <w:rsid w:val="00B72E98"/>
    <w:rsid w:val="00B736A5"/>
    <w:rsid w:val="00B743AE"/>
    <w:rsid w:val="00B74B36"/>
    <w:rsid w:val="00B75AB0"/>
    <w:rsid w:val="00B75DB5"/>
    <w:rsid w:val="00B77C79"/>
    <w:rsid w:val="00B80980"/>
    <w:rsid w:val="00B8468B"/>
    <w:rsid w:val="00B85A48"/>
    <w:rsid w:val="00B85FD0"/>
    <w:rsid w:val="00B901A2"/>
    <w:rsid w:val="00B90828"/>
    <w:rsid w:val="00B90CCA"/>
    <w:rsid w:val="00B90D44"/>
    <w:rsid w:val="00B9169A"/>
    <w:rsid w:val="00B93D80"/>
    <w:rsid w:val="00B95222"/>
    <w:rsid w:val="00B95CBF"/>
    <w:rsid w:val="00B965E1"/>
    <w:rsid w:val="00B968FD"/>
    <w:rsid w:val="00B979FB"/>
    <w:rsid w:val="00BA0C2F"/>
    <w:rsid w:val="00BA6EFC"/>
    <w:rsid w:val="00BB1AE3"/>
    <w:rsid w:val="00BB2B44"/>
    <w:rsid w:val="00BB343B"/>
    <w:rsid w:val="00BB40D2"/>
    <w:rsid w:val="00BB4295"/>
    <w:rsid w:val="00BB5652"/>
    <w:rsid w:val="00BB6B4F"/>
    <w:rsid w:val="00BC00C2"/>
    <w:rsid w:val="00BC10D8"/>
    <w:rsid w:val="00BC1C19"/>
    <w:rsid w:val="00BC1DD3"/>
    <w:rsid w:val="00BC291A"/>
    <w:rsid w:val="00BC3B43"/>
    <w:rsid w:val="00BC3F8F"/>
    <w:rsid w:val="00BC6081"/>
    <w:rsid w:val="00BC7DC0"/>
    <w:rsid w:val="00BD2571"/>
    <w:rsid w:val="00BD2AC9"/>
    <w:rsid w:val="00BD46E4"/>
    <w:rsid w:val="00BD5190"/>
    <w:rsid w:val="00BD564C"/>
    <w:rsid w:val="00BD58EA"/>
    <w:rsid w:val="00BD5BD7"/>
    <w:rsid w:val="00BD6D12"/>
    <w:rsid w:val="00BD6F83"/>
    <w:rsid w:val="00BE0481"/>
    <w:rsid w:val="00BE381F"/>
    <w:rsid w:val="00BE5C82"/>
    <w:rsid w:val="00BE5F6B"/>
    <w:rsid w:val="00BE6497"/>
    <w:rsid w:val="00BE6D80"/>
    <w:rsid w:val="00BE7055"/>
    <w:rsid w:val="00BF2113"/>
    <w:rsid w:val="00BF2980"/>
    <w:rsid w:val="00BF30D8"/>
    <w:rsid w:val="00BF5586"/>
    <w:rsid w:val="00BF7258"/>
    <w:rsid w:val="00C027D4"/>
    <w:rsid w:val="00C0307B"/>
    <w:rsid w:val="00C03D31"/>
    <w:rsid w:val="00C04721"/>
    <w:rsid w:val="00C04F49"/>
    <w:rsid w:val="00C057BF"/>
    <w:rsid w:val="00C05C03"/>
    <w:rsid w:val="00C061BD"/>
    <w:rsid w:val="00C061D0"/>
    <w:rsid w:val="00C12ACE"/>
    <w:rsid w:val="00C1423B"/>
    <w:rsid w:val="00C15CA4"/>
    <w:rsid w:val="00C16775"/>
    <w:rsid w:val="00C169BA"/>
    <w:rsid w:val="00C16BA1"/>
    <w:rsid w:val="00C16E79"/>
    <w:rsid w:val="00C171D5"/>
    <w:rsid w:val="00C2014B"/>
    <w:rsid w:val="00C20C31"/>
    <w:rsid w:val="00C2471E"/>
    <w:rsid w:val="00C25627"/>
    <w:rsid w:val="00C26A2D"/>
    <w:rsid w:val="00C27532"/>
    <w:rsid w:val="00C2769D"/>
    <w:rsid w:val="00C303BD"/>
    <w:rsid w:val="00C3234D"/>
    <w:rsid w:val="00C32957"/>
    <w:rsid w:val="00C34854"/>
    <w:rsid w:val="00C37BF5"/>
    <w:rsid w:val="00C42D9D"/>
    <w:rsid w:val="00C43CDD"/>
    <w:rsid w:val="00C463C3"/>
    <w:rsid w:val="00C4729C"/>
    <w:rsid w:val="00C4764B"/>
    <w:rsid w:val="00C530D5"/>
    <w:rsid w:val="00C5327D"/>
    <w:rsid w:val="00C54F99"/>
    <w:rsid w:val="00C60CF3"/>
    <w:rsid w:val="00C614CA"/>
    <w:rsid w:val="00C61BA9"/>
    <w:rsid w:val="00C61F37"/>
    <w:rsid w:val="00C62E7B"/>
    <w:rsid w:val="00C62F33"/>
    <w:rsid w:val="00C63184"/>
    <w:rsid w:val="00C6632B"/>
    <w:rsid w:val="00C67F5E"/>
    <w:rsid w:val="00C7319E"/>
    <w:rsid w:val="00C73F27"/>
    <w:rsid w:val="00C74D0D"/>
    <w:rsid w:val="00C80631"/>
    <w:rsid w:val="00C81C55"/>
    <w:rsid w:val="00C824E4"/>
    <w:rsid w:val="00C827B9"/>
    <w:rsid w:val="00C83427"/>
    <w:rsid w:val="00C85F3E"/>
    <w:rsid w:val="00C90F4E"/>
    <w:rsid w:val="00C90FF2"/>
    <w:rsid w:val="00C92538"/>
    <w:rsid w:val="00C93A59"/>
    <w:rsid w:val="00C95014"/>
    <w:rsid w:val="00C9636C"/>
    <w:rsid w:val="00CA14DA"/>
    <w:rsid w:val="00CA1886"/>
    <w:rsid w:val="00CA4296"/>
    <w:rsid w:val="00CB2E8E"/>
    <w:rsid w:val="00CB4689"/>
    <w:rsid w:val="00CC7E53"/>
    <w:rsid w:val="00CD056C"/>
    <w:rsid w:val="00CD0A35"/>
    <w:rsid w:val="00CD1EF2"/>
    <w:rsid w:val="00CD25D8"/>
    <w:rsid w:val="00CD2ABD"/>
    <w:rsid w:val="00CD3503"/>
    <w:rsid w:val="00CD6287"/>
    <w:rsid w:val="00CE01BE"/>
    <w:rsid w:val="00CE2085"/>
    <w:rsid w:val="00CE2B8F"/>
    <w:rsid w:val="00CE3627"/>
    <w:rsid w:val="00CE3C36"/>
    <w:rsid w:val="00CE4E0B"/>
    <w:rsid w:val="00CE4E56"/>
    <w:rsid w:val="00CE5BC5"/>
    <w:rsid w:val="00CE5E4B"/>
    <w:rsid w:val="00CE7B61"/>
    <w:rsid w:val="00CF0700"/>
    <w:rsid w:val="00CF18BE"/>
    <w:rsid w:val="00CF1972"/>
    <w:rsid w:val="00CF1D72"/>
    <w:rsid w:val="00CF3378"/>
    <w:rsid w:val="00CF3ECC"/>
    <w:rsid w:val="00CF4FE7"/>
    <w:rsid w:val="00CF50B1"/>
    <w:rsid w:val="00CF6A67"/>
    <w:rsid w:val="00CF6D7D"/>
    <w:rsid w:val="00D0193D"/>
    <w:rsid w:val="00D01E39"/>
    <w:rsid w:val="00D020C3"/>
    <w:rsid w:val="00D02489"/>
    <w:rsid w:val="00D02E78"/>
    <w:rsid w:val="00D03D24"/>
    <w:rsid w:val="00D0486A"/>
    <w:rsid w:val="00D04B36"/>
    <w:rsid w:val="00D04F77"/>
    <w:rsid w:val="00D05B4C"/>
    <w:rsid w:val="00D10222"/>
    <w:rsid w:val="00D143F1"/>
    <w:rsid w:val="00D15D3F"/>
    <w:rsid w:val="00D20FEF"/>
    <w:rsid w:val="00D21092"/>
    <w:rsid w:val="00D21C38"/>
    <w:rsid w:val="00D246B6"/>
    <w:rsid w:val="00D253B8"/>
    <w:rsid w:val="00D259B5"/>
    <w:rsid w:val="00D322F8"/>
    <w:rsid w:val="00D32774"/>
    <w:rsid w:val="00D328CC"/>
    <w:rsid w:val="00D32A7B"/>
    <w:rsid w:val="00D32C92"/>
    <w:rsid w:val="00D3465C"/>
    <w:rsid w:val="00D354E8"/>
    <w:rsid w:val="00D35EEC"/>
    <w:rsid w:val="00D3685B"/>
    <w:rsid w:val="00D378BF"/>
    <w:rsid w:val="00D4066A"/>
    <w:rsid w:val="00D42AC8"/>
    <w:rsid w:val="00D4463B"/>
    <w:rsid w:val="00D45B83"/>
    <w:rsid w:val="00D460D2"/>
    <w:rsid w:val="00D46C36"/>
    <w:rsid w:val="00D473D3"/>
    <w:rsid w:val="00D501F0"/>
    <w:rsid w:val="00D53F0D"/>
    <w:rsid w:val="00D55511"/>
    <w:rsid w:val="00D559C4"/>
    <w:rsid w:val="00D56D68"/>
    <w:rsid w:val="00D56DB1"/>
    <w:rsid w:val="00D56FE9"/>
    <w:rsid w:val="00D57DEE"/>
    <w:rsid w:val="00D60755"/>
    <w:rsid w:val="00D62D55"/>
    <w:rsid w:val="00D66962"/>
    <w:rsid w:val="00D670B0"/>
    <w:rsid w:val="00D70C3B"/>
    <w:rsid w:val="00D721C0"/>
    <w:rsid w:val="00D738FA"/>
    <w:rsid w:val="00D752CA"/>
    <w:rsid w:val="00D75411"/>
    <w:rsid w:val="00D76281"/>
    <w:rsid w:val="00D77167"/>
    <w:rsid w:val="00D771DE"/>
    <w:rsid w:val="00D77961"/>
    <w:rsid w:val="00D811E1"/>
    <w:rsid w:val="00D82505"/>
    <w:rsid w:val="00D8317A"/>
    <w:rsid w:val="00D83D3F"/>
    <w:rsid w:val="00D84358"/>
    <w:rsid w:val="00D865FE"/>
    <w:rsid w:val="00D87300"/>
    <w:rsid w:val="00D87440"/>
    <w:rsid w:val="00D87CA3"/>
    <w:rsid w:val="00D90717"/>
    <w:rsid w:val="00D91313"/>
    <w:rsid w:val="00D9159D"/>
    <w:rsid w:val="00D91BFF"/>
    <w:rsid w:val="00D96094"/>
    <w:rsid w:val="00D96224"/>
    <w:rsid w:val="00D96BD2"/>
    <w:rsid w:val="00DA252C"/>
    <w:rsid w:val="00DA2A39"/>
    <w:rsid w:val="00DA3C1E"/>
    <w:rsid w:val="00DA4342"/>
    <w:rsid w:val="00DA528A"/>
    <w:rsid w:val="00DA616F"/>
    <w:rsid w:val="00DB04DB"/>
    <w:rsid w:val="00DB54C3"/>
    <w:rsid w:val="00DB59E6"/>
    <w:rsid w:val="00DB5AAF"/>
    <w:rsid w:val="00DB6F92"/>
    <w:rsid w:val="00DB710E"/>
    <w:rsid w:val="00DB7BE1"/>
    <w:rsid w:val="00DC0401"/>
    <w:rsid w:val="00DC12B3"/>
    <w:rsid w:val="00DC1E2E"/>
    <w:rsid w:val="00DC312B"/>
    <w:rsid w:val="00DC4A03"/>
    <w:rsid w:val="00DC5943"/>
    <w:rsid w:val="00DC5AB5"/>
    <w:rsid w:val="00DC628F"/>
    <w:rsid w:val="00DC7EC2"/>
    <w:rsid w:val="00DD1067"/>
    <w:rsid w:val="00DD2A68"/>
    <w:rsid w:val="00DD3CFA"/>
    <w:rsid w:val="00DD719C"/>
    <w:rsid w:val="00DE0992"/>
    <w:rsid w:val="00DE21D3"/>
    <w:rsid w:val="00DE4B9D"/>
    <w:rsid w:val="00DE5803"/>
    <w:rsid w:val="00DE61FF"/>
    <w:rsid w:val="00DE6E30"/>
    <w:rsid w:val="00DE7A23"/>
    <w:rsid w:val="00DE7FF6"/>
    <w:rsid w:val="00DF05C6"/>
    <w:rsid w:val="00DF394C"/>
    <w:rsid w:val="00DF411E"/>
    <w:rsid w:val="00DF48E6"/>
    <w:rsid w:val="00DF6CBE"/>
    <w:rsid w:val="00E002BC"/>
    <w:rsid w:val="00E0431E"/>
    <w:rsid w:val="00E04C77"/>
    <w:rsid w:val="00E1334F"/>
    <w:rsid w:val="00E13F2D"/>
    <w:rsid w:val="00E14206"/>
    <w:rsid w:val="00E14706"/>
    <w:rsid w:val="00E16946"/>
    <w:rsid w:val="00E201F3"/>
    <w:rsid w:val="00E224E7"/>
    <w:rsid w:val="00E2462F"/>
    <w:rsid w:val="00E26AD1"/>
    <w:rsid w:val="00E27438"/>
    <w:rsid w:val="00E30098"/>
    <w:rsid w:val="00E3021D"/>
    <w:rsid w:val="00E32192"/>
    <w:rsid w:val="00E333C6"/>
    <w:rsid w:val="00E33C4A"/>
    <w:rsid w:val="00E33F05"/>
    <w:rsid w:val="00E34047"/>
    <w:rsid w:val="00E363C7"/>
    <w:rsid w:val="00E36AD6"/>
    <w:rsid w:val="00E36F7E"/>
    <w:rsid w:val="00E41366"/>
    <w:rsid w:val="00E42DD0"/>
    <w:rsid w:val="00E443E3"/>
    <w:rsid w:val="00E44A55"/>
    <w:rsid w:val="00E4503C"/>
    <w:rsid w:val="00E459EC"/>
    <w:rsid w:val="00E46051"/>
    <w:rsid w:val="00E46518"/>
    <w:rsid w:val="00E46A19"/>
    <w:rsid w:val="00E47C51"/>
    <w:rsid w:val="00E5102F"/>
    <w:rsid w:val="00E51359"/>
    <w:rsid w:val="00E51AB4"/>
    <w:rsid w:val="00E52F6A"/>
    <w:rsid w:val="00E545FF"/>
    <w:rsid w:val="00E560F6"/>
    <w:rsid w:val="00E5773D"/>
    <w:rsid w:val="00E60C67"/>
    <w:rsid w:val="00E62047"/>
    <w:rsid w:val="00E63375"/>
    <w:rsid w:val="00E64722"/>
    <w:rsid w:val="00E651FF"/>
    <w:rsid w:val="00E65F7C"/>
    <w:rsid w:val="00E66110"/>
    <w:rsid w:val="00E72743"/>
    <w:rsid w:val="00E73D0F"/>
    <w:rsid w:val="00E74358"/>
    <w:rsid w:val="00E743C8"/>
    <w:rsid w:val="00E74645"/>
    <w:rsid w:val="00E774F3"/>
    <w:rsid w:val="00E77803"/>
    <w:rsid w:val="00E77EB7"/>
    <w:rsid w:val="00E80617"/>
    <w:rsid w:val="00E834F8"/>
    <w:rsid w:val="00E8389A"/>
    <w:rsid w:val="00E83D97"/>
    <w:rsid w:val="00E84258"/>
    <w:rsid w:val="00E858AB"/>
    <w:rsid w:val="00E86490"/>
    <w:rsid w:val="00E905C2"/>
    <w:rsid w:val="00E90AFC"/>
    <w:rsid w:val="00E9139B"/>
    <w:rsid w:val="00E91FF3"/>
    <w:rsid w:val="00E93260"/>
    <w:rsid w:val="00E94249"/>
    <w:rsid w:val="00E9428C"/>
    <w:rsid w:val="00E95A98"/>
    <w:rsid w:val="00E96A88"/>
    <w:rsid w:val="00E96AE7"/>
    <w:rsid w:val="00E97263"/>
    <w:rsid w:val="00EA08C1"/>
    <w:rsid w:val="00EA0E4B"/>
    <w:rsid w:val="00EA2EB6"/>
    <w:rsid w:val="00EA5108"/>
    <w:rsid w:val="00EA5805"/>
    <w:rsid w:val="00EA60C8"/>
    <w:rsid w:val="00EA6184"/>
    <w:rsid w:val="00EA6E88"/>
    <w:rsid w:val="00EA7956"/>
    <w:rsid w:val="00EB3447"/>
    <w:rsid w:val="00EB45FA"/>
    <w:rsid w:val="00EB5EF1"/>
    <w:rsid w:val="00EB6D08"/>
    <w:rsid w:val="00EB7D99"/>
    <w:rsid w:val="00EC2F11"/>
    <w:rsid w:val="00EC47DE"/>
    <w:rsid w:val="00EC498E"/>
    <w:rsid w:val="00ED440B"/>
    <w:rsid w:val="00ED5414"/>
    <w:rsid w:val="00EE1118"/>
    <w:rsid w:val="00EE18CB"/>
    <w:rsid w:val="00EE33C1"/>
    <w:rsid w:val="00EE7233"/>
    <w:rsid w:val="00EE79E8"/>
    <w:rsid w:val="00EF15E2"/>
    <w:rsid w:val="00EF1D01"/>
    <w:rsid w:val="00EF3F4C"/>
    <w:rsid w:val="00EF449F"/>
    <w:rsid w:val="00EF52C7"/>
    <w:rsid w:val="00EF65F8"/>
    <w:rsid w:val="00EF7404"/>
    <w:rsid w:val="00F04205"/>
    <w:rsid w:val="00F04553"/>
    <w:rsid w:val="00F0497C"/>
    <w:rsid w:val="00F05107"/>
    <w:rsid w:val="00F06B34"/>
    <w:rsid w:val="00F0727A"/>
    <w:rsid w:val="00F0771A"/>
    <w:rsid w:val="00F10717"/>
    <w:rsid w:val="00F119FB"/>
    <w:rsid w:val="00F11C5C"/>
    <w:rsid w:val="00F1233A"/>
    <w:rsid w:val="00F140E3"/>
    <w:rsid w:val="00F15366"/>
    <w:rsid w:val="00F1678B"/>
    <w:rsid w:val="00F177FB"/>
    <w:rsid w:val="00F17FFE"/>
    <w:rsid w:val="00F230A4"/>
    <w:rsid w:val="00F23D8E"/>
    <w:rsid w:val="00F23FD9"/>
    <w:rsid w:val="00F251D8"/>
    <w:rsid w:val="00F25302"/>
    <w:rsid w:val="00F25373"/>
    <w:rsid w:val="00F2757D"/>
    <w:rsid w:val="00F27A66"/>
    <w:rsid w:val="00F3084C"/>
    <w:rsid w:val="00F31778"/>
    <w:rsid w:val="00F318DC"/>
    <w:rsid w:val="00F3250E"/>
    <w:rsid w:val="00F3345D"/>
    <w:rsid w:val="00F33C15"/>
    <w:rsid w:val="00F34625"/>
    <w:rsid w:val="00F35F8A"/>
    <w:rsid w:val="00F365F7"/>
    <w:rsid w:val="00F36831"/>
    <w:rsid w:val="00F37FE2"/>
    <w:rsid w:val="00F40F42"/>
    <w:rsid w:val="00F41031"/>
    <w:rsid w:val="00F412A1"/>
    <w:rsid w:val="00F42FA1"/>
    <w:rsid w:val="00F47D32"/>
    <w:rsid w:val="00F47EA3"/>
    <w:rsid w:val="00F509DE"/>
    <w:rsid w:val="00F51E30"/>
    <w:rsid w:val="00F52697"/>
    <w:rsid w:val="00F52C3C"/>
    <w:rsid w:val="00F53E67"/>
    <w:rsid w:val="00F5574E"/>
    <w:rsid w:val="00F5635F"/>
    <w:rsid w:val="00F57D5F"/>
    <w:rsid w:val="00F57F7F"/>
    <w:rsid w:val="00F61707"/>
    <w:rsid w:val="00F61716"/>
    <w:rsid w:val="00F61A74"/>
    <w:rsid w:val="00F64DA1"/>
    <w:rsid w:val="00F70317"/>
    <w:rsid w:val="00F716DE"/>
    <w:rsid w:val="00F72BF9"/>
    <w:rsid w:val="00F74633"/>
    <w:rsid w:val="00F746B4"/>
    <w:rsid w:val="00F74DCA"/>
    <w:rsid w:val="00F8008F"/>
    <w:rsid w:val="00F80112"/>
    <w:rsid w:val="00F80306"/>
    <w:rsid w:val="00F8238E"/>
    <w:rsid w:val="00F85AED"/>
    <w:rsid w:val="00F85FF8"/>
    <w:rsid w:val="00F87667"/>
    <w:rsid w:val="00F87B2E"/>
    <w:rsid w:val="00F90135"/>
    <w:rsid w:val="00F90DB0"/>
    <w:rsid w:val="00F92C77"/>
    <w:rsid w:val="00F9304B"/>
    <w:rsid w:val="00F957FC"/>
    <w:rsid w:val="00F96E25"/>
    <w:rsid w:val="00FA0F1B"/>
    <w:rsid w:val="00FA0F76"/>
    <w:rsid w:val="00FA1661"/>
    <w:rsid w:val="00FA1676"/>
    <w:rsid w:val="00FA1800"/>
    <w:rsid w:val="00FA212E"/>
    <w:rsid w:val="00FA27E6"/>
    <w:rsid w:val="00FA2C92"/>
    <w:rsid w:val="00FA3AD7"/>
    <w:rsid w:val="00FA54AB"/>
    <w:rsid w:val="00FA587D"/>
    <w:rsid w:val="00FA762F"/>
    <w:rsid w:val="00FB0256"/>
    <w:rsid w:val="00FB02AD"/>
    <w:rsid w:val="00FB04FB"/>
    <w:rsid w:val="00FB11E6"/>
    <w:rsid w:val="00FB319B"/>
    <w:rsid w:val="00FB4412"/>
    <w:rsid w:val="00FB5E52"/>
    <w:rsid w:val="00FB69E3"/>
    <w:rsid w:val="00FB6B73"/>
    <w:rsid w:val="00FB714E"/>
    <w:rsid w:val="00FC055C"/>
    <w:rsid w:val="00FC0A48"/>
    <w:rsid w:val="00FC1955"/>
    <w:rsid w:val="00FD206A"/>
    <w:rsid w:val="00FD224B"/>
    <w:rsid w:val="00FD2540"/>
    <w:rsid w:val="00FD595D"/>
    <w:rsid w:val="00FD74B2"/>
    <w:rsid w:val="00FD7D61"/>
    <w:rsid w:val="00FE14DC"/>
    <w:rsid w:val="00FE1F55"/>
    <w:rsid w:val="00FE2008"/>
    <w:rsid w:val="00FE24E4"/>
    <w:rsid w:val="00FE3635"/>
    <w:rsid w:val="00FE3AA7"/>
    <w:rsid w:val="00FE5D20"/>
    <w:rsid w:val="00FE5FFF"/>
    <w:rsid w:val="00FF3FDC"/>
    <w:rsid w:val="00FF4DA0"/>
    <w:rsid w:val="00FF63AD"/>
    <w:rsid w:val="0318320A"/>
    <w:rsid w:val="068B3A9D"/>
    <w:rsid w:val="083A2BF6"/>
    <w:rsid w:val="0CA54458"/>
    <w:rsid w:val="125E4185"/>
    <w:rsid w:val="147258E3"/>
    <w:rsid w:val="16946D03"/>
    <w:rsid w:val="1C3E416F"/>
    <w:rsid w:val="1E8253DE"/>
    <w:rsid w:val="3E357D40"/>
    <w:rsid w:val="3FD270BE"/>
    <w:rsid w:val="4A816415"/>
    <w:rsid w:val="4CB14891"/>
    <w:rsid w:val="563C5A53"/>
    <w:rsid w:val="62E44812"/>
    <w:rsid w:val="72712C89"/>
    <w:rsid w:val="734746E1"/>
    <w:rsid w:val="783C2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99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华文楷体" w:cs="Times New Roman"/>
      <w:color w:val="000000" w:themeColor="text1"/>
      <w:kern w:val="2"/>
      <w:sz w:val="28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styleId="2">
    <w:name w:val="heading 1"/>
    <w:basedOn w:val="1"/>
    <w:next w:val="1"/>
    <w:link w:val="22"/>
    <w:uiPriority w:val="9"/>
    <w:pPr>
      <w:keepNext/>
      <w:keepLines/>
      <w:spacing w:before="340" w:after="330" w:line="578" w:lineRule="auto"/>
      <w:outlineLvl w:val="0"/>
    </w:pPr>
    <w:rPr>
      <w:rFonts w:eastAsia="华文新魏"/>
      <w:b/>
      <w:bCs/>
      <w:kern w:val="44"/>
      <w:sz w:val="52"/>
      <w:szCs w:val="44"/>
    </w:rPr>
  </w:style>
  <w:style w:type="paragraph" w:styleId="3">
    <w:name w:val="heading 2"/>
    <w:basedOn w:val="1"/>
    <w:next w:val="1"/>
    <w:link w:val="3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41"/>
    <w:semiHidden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20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Subtitle"/>
    <w:basedOn w:val="1"/>
    <w:next w:val="1"/>
    <w:link w:val="24"/>
    <w:qFormat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11">
    <w:name w:val="HTML Preformatted"/>
    <w:basedOn w:val="1"/>
    <w:link w:val="46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color w:val="auto"/>
      <w:kern w:val="0"/>
      <w:sz w:val="24"/>
      <w:szCs w:val="24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auto"/>
      <w:kern w:val="0"/>
      <w:sz w:val="24"/>
      <w:szCs w:val="24"/>
    </w:rPr>
  </w:style>
  <w:style w:type="paragraph" w:styleId="13">
    <w:name w:val="Title"/>
    <w:basedOn w:val="1"/>
    <w:next w:val="1"/>
    <w:link w:val="23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15">
    <w:name w:val="Table Grid"/>
    <w:basedOn w:val="1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Emphasis"/>
    <w:basedOn w:val="16"/>
    <w:qFormat/>
    <w:uiPriority w:val="20"/>
    <w:rPr>
      <w:i/>
      <w:iCs/>
    </w:rPr>
  </w:style>
  <w:style w:type="character" w:customStyle="1" w:styleId="19">
    <w:name w:val="页脚 字符"/>
    <w:link w:val="8"/>
    <w:qFormat/>
    <w:uiPriority w:val="99"/>
    <w:rPr>
      <w:sz w:val="18"/>
      <w:szCs w:val="18"/>
    </w:rPr>
  </w:style>
  <w:style w:type="character" w:customStyle="1" w:styleId="20">
    <w:name w:val="批注框文本 字符"/>
    <w:link w:val="7"/>
    <w:semiHidden/>
    <w:qFormat/>
    <w:uiPriority w:val="99"/>
    <w:rPr>
      <w:sz w:val="18"/>
      <w:szCs w:val="18"/>
    </w:rPr>
  </w:style>
  <w:style w:type="character" w:customStyle="1" w:styleId="21">
    <w:name w:val="页眉 字符"/>
    <w:link w:val="9"/>
    <w:qFormat/>
    <w:uiPriority w:val="99"/>
    <w:rPr>
      <w:sz w:val="18"/>
      <w:szCs w:val="18"/>
    </w:rPr>
  </w:style>
  <w:style w:type="character" w:customStyle="1" w:styleId="22">
    <w:name w:val="标题 1 字符"/>
    <w:basedOn w:val="16"/>
    <w:link w:val="2"/>
    <w:qFormat/>
    <w:uiPriority w:val="9"/>
    <w:rPr>
      <w:rFonts w:eastAsia="华文新魏"/>
      <w:b/>
      <w:bCs/>
      <w:kern w:val="44"/>
      <w:sz w:val="52"/>
      <w:szCs w:val="44"/>
    </w:rPr>
  </w:style>
  <w:style w:type="character" w:customStyle="1" w:styleId="23">
    <w:name w:val="标题 字符"/>
    <w:basedOn w:val="16"/>
    <w:link w:val="13"/>
    <w:uiPriority w:val="1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24">
    <w:name w:val="副标题 字符"/>
    <w:basedOn w:val="16"/>
    <w:link w:val="10"/>
    <w:qFormat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25">
    <w:name w:val="Subtle Emphasis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customStyle="1" w:styleId="26">
    <w:name w:val="标题1"/>
    <w:basedOn w:val="2"/>
    <w:next w:val="1"/>
    <w:link w:val="28"/>
    <w:qFormat/>
    <w:uiPriority w:val="0"/>
    <w:pPr>
      <w:jc w:val="center"/>
    </w:pPr>
    <w:rPr>
      <w:rFonts w:eastAsia="华文楷体"/>
      <w:color w:val="C00000"/>
      <w:sz w:val="48"/>
      <w:szCs w:val="48"/>
    </w:rPr>
  </w:style>
  <w:style w:type="character" w:customStyle="1" w:styleId="27">
    <w:name w:val="Intense Emphasis"/>
    <w:basedOn w:val="16"/>
    <w:qFormat/>
    <w:uiPriority w:val="21"/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28">
    <w:name w:val="标题1 Char"/>
    <w:basedOn w:val="22"/>
    <w:link w:val="26"/>
    <w:qFormat/>
    <w:uiPriority w:val="0"/>
    <w:rPr>
      <w:rFonts w:eastAsia="华文楷体"/>
      <w:color w:val="C00000"/>
      <w:kern w:val="44"/>
      <w:sz w:val="48"/>
      <w:szCs w:val="48"/>
    </w:rPr>
  </w:style>
  <w:style w:type="paragraph" w:customStyle="1" w:styleId="29">
    <w:name w:val="标题2"/>
    <w:basedOn w:val="3"/>
    <w:next w:val="1"/>
    <w:link w:val="31"/>
    <w:qFormat/>
    <w:uiPriority w:val="0"/>
    <w:pPr>
      <w:jc w:val="left"/>
    </w:pPr>
    <w:rPr>
      <w:rFonts w:eastAsia="华文楷体"/>
      <w:color w:val="auto"/>
      <w:sz w:val="40"/>
    </w:rPr>
  </w:style>
  <w:style w:type="paragraph" w:customStyle="1" w:styleId="30">
    <w:name w:val="标题3"/>
    <w:basedOn w:val="4"/>
    <w:next w:val="1"/>
    <w:link w:val="33"/>
    <w:qFormat/>
    <w:uiPriority w:val="0"/>
    <w:rPr>
      <w:color w:val="7030A0"/>
      <w:sz w:val="44"/>
    </w:rPr>
  </w:style>
  <w:style w:type="character" w:customStyle="1" w:styleId="31">
    <w:name w:val="标题2 Char"/>
    <w:basedOn w:val="28"/>
    <w:link w:val="29"/>
    <w:qFormat/>
    <w:uiPriority w:val="0"/>
    <w:rPr>
      <w:rFonts w:eastAsia="华文楷体" w:asciiTheme="majorHAnsi" w:hAnsiTheme="majorHAnsi" w:cstheme="majorBidi"/>
      <w:color w:val="C00000"/>
      <w:kern w:val="2"/>
      <w:sz w:val="40"/>
      <w:szCs w:val="32"/>
    </w:rPr>
  </w:style>
  <w:style w:type="paragraph" w:customStyle="1" w:styleId="32">
    <w:name w:val="标题4"/>
    <w:basedOn w:val="5"/>
    <w:next w:val="1"/>
    <w:link w:val="35"/>
    <w:qFormat/>
    <w:uiPriority w:val="0"/>
    <w:rPr>
      <w:rFonts w:eastAsia="华文楷体"/>
      <w:sz w:val="24"/>
    </w:rPr>
  </w:style>
  <w:style w:type="character" w:customStyle="1" w:styleId="33">
    <w:name w:val="标题3 Char"/>
    <w:basedOn w:val="31"/>
    <w:link w:val="30"/>
    <w:qFormat/>
    <w:uiPriority w:val="0"/>
    <w:rPr>
      <w:rFonts w:eastAsia="华文楷体" w:asciiTheme="majorHAnsi" w:hAnsiTheme="majorHAnsi" w:cstheme="majorBidi"/>
      <w:color w:val="7030A0"/>
      <w:kern w:val="2"/>
      <w:sz w:val="44"/>
      <w:szCs w:val="32"/>
    </w:rPr>
  </w:style>
  <w:style w:type="paragraph" w:customStyle="1" w:styleId="34">
    <w:name w:val="标题5"/>
    <w:basedOn w:val="6"/>
    <w:next w:val="1"/>
    <w:link w:val="37"/>
    <w:qFormat/>
    <w:uiPriority w:val="0"/>
    <w:rPr>
      <w:sz w:val="24"/>
      <w:szCs w:val="24"/>
    </w:rPr>
  </w:style>
  <w:style w:type="character" w:customStyle="1" w:styleId="35">
    <w:name w:val="标题4 Char"/>
    <w:basedOn w:val="33"/>
    <w:link w:val="32"/>
    <w:qFormat/>
    <w:uiPriority w:val="0"/>
    <w:rPr>
      <w:rFonts w:eastAsia="华文楷体" w:asciiTheme="majorHAnsi" w:hAnsiTheme="majorHAnsi" w:cstheme="majorBidi"/>
      <w:color w:val="000000" w:themeColor="text1"/>
      <w:kern w:val="2"/>
      <w:sz w:val="24"/>
      <w:szCs w:val="28"/>
      <w14:textFill>
        <w14:solidFill>
          <w14:schemeClr w14:val="tx1"/>
        </w14:solidFill>
      </w14:textFill>
    </w:rPr>
  </w:style>
  <w:style w:type="paragraph" w:styleId="36">
    <w:name w:val="List Paragraph"/>
    <w:basedOn w:val="1"/>
    <w:qFormat/>
    <w:uiPriority w:val="34"/>
    <w:pPr>
      <w:ind w:firstLine="420" w:firstLineChars="200"/>
    </w:pPr>
  </w:style>
  <w:style w:type="character" w:customStyle="1" w:styleId="37">
    <w:name w:val="标题5 Char"/>
    <w:basedOn w:val="35"/>
    <w:link w:val="34"/>
    <w:qFormat/>
    <w:uiPriority w:val="0"/>
    <w:rPr>
      <w:rFonts w:eastAsia="华文楷体" w:asciiTheme="majorHAnsi" w:hAnsiTheme="majorHAnsi" w:cstheme="majorBidi"/>
      <w:color w:val="000000" w:themeColor="text1"/>
      <w:kern w:val="2"/>
      <w:sz w:val="24"/>
      <w:szCs w:val="24"/>
      <w14:textFill>
        <w14:solidFill>
          <w14:schemeClr w14:val="tx1"/>
        </w14:solidFill>
      </w14:textFill>
    </w:rPr>
  </w:style>
  <w:style w:type="character" w:customStyle="1" w:styleId="38">
    <w:name w:val="标题 2 字符"/>
    <w:basedOn w:val="16"/>
    <w:link w:val="3"/>
    <w:qFormat/>
    <w:uiPriority w:val="9"/>
    <w:rPr>
      <w:rFonts w:asciiTheme="majorHAnsi" w:hAnsiTheme="majorHAnsi" w:eastAsiaTheme="majorEastAsia" w:cstheme="majorBidi"/>
      <w:b/>
      <w:bCs/>
      <w:color w:val="000000" w:themeColor="text1"/>
      <w:kern w:val="2"/>
      <w:sz w:val="32"/>
      <w:szCs w:val="32"/>
      <w14:textFill>
        <w14:solidFill>
          <w14:schemeClr w14:val="tx1"/>
        </w14:solidFill>
      </w14:textFill>
    </w:rPr>
  </w:style>
  <w:style w:type="character" w:customStyle="1" w:styleId="39">
    <w:name w:val="标题 3 字符"/>
    <w:basedOn w:val="16"/>
    <w:link w:val="4"/>
    <w:qFormat/>
    <w:uiPriority w:val="9"/>
    <w:rPr>
      <w:rFonts w:eastAsia="华文楷体"/>
      <w:b/>
      <w:bCs/>
      <w:color w:val="000000" w:themeColor="text1"/>
      <w:kern w:val="2"/>
      <w:sz w:val="32"/>
      <w:szCs w:val="32"/>
      <w14:textFill>
        <w14:solidFill>
          <w14:schemeClr w14:val="tx1"/>
        </w14:solidFill>
      </w14:textFill>
    </w:rPr>
  </w:style>
  <w:style w:type="character" w:customStyle="1" w:styleId="40">
    <w:name w:val="标题 4 字符"/>
    <w:basedOn w:val="16"/>
    <w:link w:val="5"/>
    <w:qFormat/>
    <w:uiPriority w:val="9"/>
    <w:rPr>
      <w:rFonts w:asciiTheme="majorHAnsi" w:hAnsiTheme="majorHAnsi" w:eastAsiaTheme="majorEastAsia" w:cstheme="majorBidi"/>
      <w:b/>
      <w:bCs/>
      <w:color w:val="000000" w:themeColor="text1"/>
      <w:kern w:val="2"/>
      <w:sz w:val="28"/>
      <w:szCs w:val="28"/>
      <w14:textFill>
        <w14:solidFill>
          <w14:schemeClr w14:val="tx1"/>
        </w14:solidFill>
      </w14:textFill>
    </w:rPr>
  </w:style>
  <w:style w:type="character" w:customStyle="1" w:styleId="41">
    <w:name w:val="标题 5 字符"/>
    <w:basedOn w:val="16"/>
    <w:link w:val="6"/>
    <w:semiHidden/>
    <w:qFormat/>
    <w:uiPriority w:val="9"/>
    <w:rPr>
      <w:rFonts w:eastAsia="华文楷体"/>
      <w:b/>
      <w:bCs/>
      <w:color w:val="000000" w:themeColor="text1"/>
      <w:kern w:val="2"/>
      <w:sz w:val="28"/>
      <w:szCs w:val="28"/>
      <w14:textFill>
        <w14:solidFill>
          <w14:schemeClr w14:val="tx1"/>
        </w14:solidFill>
      </w14:textFill>
    </w:rPr>
  </w:style>
  <w:style w:type="paragraph" w:styleId="42">
    <w:name w:val="Intense Quote"/>
    <w:basedOn w:val="1"/>
    <w:next w:val="1"/>
    <w:link w:val="43"/>
    <w:qFormat/>
    <w:uiPriority w:val="99"/>
    <w:pPr>
      <w:pBdr>
        <w:top w:val="single" w:color="5B9BD5" w:themeColor="accent1" w:sz="4" w:space="10"/>
        <w:bottom w:val="single" w:color="5B9BD5" w:themeColor="accent1" w:sz="4" w:space="10"/>
      </w:pBdr>
      <w:ind w:left="864" w:right="864"/>
      <w:jc w:val="center"/>
    </w:pPr>
    <w:rPr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43">
    <w:name w:val="明显引用 字符"/>
    <w:basedOn w:val="16"/>
    <w:link w:val="42"/>
    <w:qFormat/>
    <w:uiPriority w:val="99"/>
    <w:rPr>
      <w:rFonts w:eastAsia="华文楷体"/>
      <w:iCs/>
      <w:color w:val="5B9BD5" w:themeColor="accent1"/>
      <w:kern w:val="2"/>
      <w:sz w:val="28"/>
      <w:szCs w:val="22"/>
      <w14:textFill>
        <w14:solidFill>
          <w14:schemeClr w14:val="accent1"/>
        </w14:solidFill>
      </w14:textFill>
    </w:rPr>
  </w:style>
  <w:style w:type="paragraph" w:customStyle="1" w:styleId="44">
    <w:name w:val="样式1"/>
    <w:basedOn w:val="1"/>
    <w:link w:val="45"/>
    <w:qFormat/>
    <w:uiPriority w:val="0"/>
    <w:pPr>
      <w:shd w:val="clear" w:color="auto" w:fill="BDD6EE" w:themeFill="accent1" w:themeFillTint="66"/>
      <w:ind w:firstLine="1155" w:firstLineChars="550"/>
    </w:pPr>
    <w:rPr>
      <w:rFonts w:eastAsia="微软雅黑"/>
      <w:color w:val="C00000"/>
      <w:sz w:val="21"/>
    </w:rPr>
  </w:style>
  <w:style w:type="character" w:customStyle="1" w:styleId="45">
    <w:name w:val="样式1 Char"/>
    <w:basedOn w:val="16"/>
    <w:link w:val="44"/>
    <w:qFormat/>
    <w:uiPriority w:val="0"/>
    <w:rPr>
      <w:rFonts w:eastAsia="微软雅黑"/>
      <w:color w:val="C00000"/>
      <w:kern w:val="2"/>
      <w:sz w:val="21"/>
      <w:szCs w:val="22"/>
      <w:shd w:val="clear" w:color="auto" w:fill="BDD6EE" w:themeFill="accent1" w:themeFillTint="66"/>
    </w:rPr>
  </w:style>
  <w:style w:type="character" w:customStyle="1" w:styleId="46">
    <w:name w:val="HTML 预设格式 字符"/>
    <w:basedOn w:val="16"/>
    <w:link w:val="11"/>
    <w:semiHidden/>
    <w:qFormat/>
    <w:uiPriority w:val="99"/>
    <w:rPr>
      <w:rFonts w:ascii="宋体" w:hAnsi="宋体" w:cs="宋体"/>
      <w:sz w:val="24"/>
      <w:szCs w:val="24"/>
    </w:rPr>
  </w:style>
  <w:style w:type="table" w:customStyle="1" w:styleId="47">
    <w:name w:val="List Table 4 Accent 1"/>
    <w:basedOn w:val="14"/>
    <w:qFormat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48">
    <w:name w:val="Grid Table 4 Accent 1"/>
    <w:basedOn w:val="14"/>
    <w:qFormat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5B9BD5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49">
    <w:name w:val="List Table 2 Accent 1"/>
    <w:basedOn w:val="14"/>
    <w:qFormat/>
    <w:uiPriority w:val="47"/>
    <w:tblPr>
      <w:tblBorders>
        <w:top w:val="single" w:color="9CC2E5" w:themeColor="accent1" w:themeTint="99" w:sz="4" w:space="0"/>
        <w:bottom w:val="single" w:color="9CC2E5" w:themeColor="accent1" w:themeTint="99" w:sz="4" w:space="0"/>
        <w:insideH w:val="single" w:color="9CC2E5" w:themeColor="accent1" w:themeTint="99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50">
    <w:name w:val="Grid Table 6 Colorful Accent 1"/>
    <w:basedOn w:val="14"/>
    <w:qFormat/>
    <w:uiPriority w:val="51"/>
    <w:rPr>
      <w:color w:val="2E75B6" w:themeColor="accent1" w:themeShade="BF"/>
    </w:rPr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</w:tblPr>
    <w:tblStylePr w:type="firstRow">
      <w:rPr>
        <w:b/>
        <w:bCs/>
      </w:rPr>
      <w:tcPr>
        <w:tcBorders>
          <w:bottom w:val="single" w:color="9CC2E5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numbering" Target="numbering.xml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FB4185-C962-41E9-BEC5-D60C7D805C8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1071</Words>
  <Characters>6109</Characters>
  <Lines>50</Lines>
  <Paragraphs>14</Paragraphs>
  <TotalTime>383</TotalTime>
  <ScaleCrop>false</ScaleCrop>
  <LinksUpToDate>false</LinksUpToDate>
  <CharactersWithSpaces>7166</CharactersWithSpaces>
  <Application>WPS Office_12.1.0.15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06T16:45:00Z</dcterms:created>
  <dc:creator>Administrator</dc:creator>
  <cp:lastModifiedBy>女司机不是老司机</cp:lastModifiedBy>
  <dcterms:modified xsi:type="dcterms:W3CDTF">2023-08-15T14:21:01Z</dcterms:modified>
  <cp:revision>26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C1327549DA794B5A9C5BF8C25E6A53CC_12</vt:lpwstr>
  </property>
</Properties>
</file>